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5EF6" w:rsidRDefault="00F55EF6" w:rsidP="00F55EF6">
      <w:pPr>
        <w:widowControl w:val="0"/>
        <w:spacing w:after="0"/>
        <w:jc w:val="both"/>
        <w:rPr>
          <w:rFonts w:ascii="Times New Roman" w:hAnsi="Times New Roman"/>
          <w:szCs w:val="24"/>
        </w:rPr>
      </w:pPr>
    </w:p>
    <w:p w:rsidR="00F55EF6" w:rsidRPr="003855D8" w:rsidRDefault="00F55EF6" w:rsidP="00F55EF6">
      <w:pPr>
        <w:spacing w:after="0"/>
        <w:jc w:val="right"/>
        <w:rPr>
          <w:rFonts w:ascii="Times New Roman" w:hAnsi="Times New Roman"/>
          <w:sz w:val="24"/>
          <w:szCs w:val="24"/>
        </w:rPr>
      </w:pPr>
      <w:r w:rsidRPr="003855D8">
        <w:rPr>
          <w:rFonts w:ascii="Times New Roman" w:hAnsi="Times New Roman"/>
          <w:sz w:val="24"/>
          <w:szCs w:val="24"/>
        </w:rPr>
        <w:t xml:space="preserve">Приложение </w:t>
      </w:r>
    </w:p>
    <w:p w:rsidR="00F55EF6" w:rsidRPr="003855D8" w:rsidRDefault="00F55EF6" w:rsidP="00F55EF6">
      <w:pPr>
        <w:spacing w:after="0"/>
        <w:jc w:val="right"/>
        <w:rPr>
          <w:rFonts w:ascii="Times New Roman" w:hAnsi="Times New Roman"/>
          <w:sz w:val="24"/>
          <w:szCs w:val="24"/>
        </w:rPr>
      </w:pPr>
      <w:r w:rsidRPr="003855D8">
        <w:rPr>
          <w:rFonts w:ascii="Times New Roman" w:hAnsi="Times New Roman"/>
          <w:sz w:val="24"/>
          <w:szCs w:val="24"/>
        </w:rPr>
        <w:t xml:space="preserve">к постановлению администрации </w:t>
      </w:r>
    </w:p>
    <w:p w:rsidR="00F55EF6" w:rsidRDefault="00F55EF6" w:rsidP="00F55EF6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A00FC5">
        <w:rPr>
          <w:rFonts w:ascii="Times New Roman" w:hAnsi="Times New Roman"/>
          <w:sz w:val="24"/>
          <w:szCs w:val="24"/>
        </w:rPr>
        <w:t xml:space="preserve">сельского поселения Мулымья </w:t>
      </w:r>
    </w:p>
    <w:p w:rsidR="00F55EF6" w:rsidRPr="003855D8" w:rsidRDefault="00F55EF6" w:rsidP="00F55EF6">
      <w:pPr>
        <w:spacing w:after="0" w:line="240" w:lineRule="auto"/>
        <w:jc w:val="right"/>
        <w:rPr>
          <w:rFonts w:ascii="Times New Roman" w:hAnsi="Times New Roman"/>
          <w:szCs w:val="24"/>
        </w:rPr>
      </w:pPr>
      <w:r w:rsidRPr="003855D8">
        <w:rPr>
          <w:rFonts w:ascii="Times New Roman" w:hAnsi="Times New Roman"/>
          <w:sz w:val="24"/>
          <w:szCs w:val="24"/>
        </w:rPr>
        <w:t>от</w:t>
      </w:r>
      <w:r w:rsidRPr="003855D8">
        <w:rPr>
          <w:rFonts w:ascii="Times New Roman" w:hAnsi="Times New Roman"/>
          <w:szCs w:val="24"/>
        </w:rPr>
        <w:t xml:space="preserve">   </w:t>
      </w:r>
    </w:p>
    <w:p w:rsidR="00F55EF6" w:rsidRDefault="00F55EF6" w:rsidP="00F55EF6">
      <w:pPr>
        <w:pStyle w:val="ConsPlusTitle"/>
        <w:jc w:val="center"/>
        <w:rPr>
          <w:rFonts w:ascii="Times New Roman" w:hAnsi="Times New Roman" w:cs="Times New Roman"/>
          <w:sz w:val="26"/>
          <w:szCs w:val="26"/>
        </w:rPr>
      </w:pPr>
    </w:p>
    <w:p w:rsidR="00F55EF6" w:rsidRDefault="00F55EF6" w:rsidP="00F55EF6">
      <w:pPr>
        <w:pStyle w:val="ConsPlusTitle"/>
        <w:jc w:val="center"/>
        <w:rPr>
          <w:rFonts w:ascii="Times New Roman" w:hAnsi="Times New Roman" w:cs="Times New Roman"/>
          <w:sz w:val="26"/>
          <w:szCs w:val="26"/>
        </w:rPr>
      </w:pPr>
    </w:p>
    <w:p w:rsidR="00F55EF6" w:rsidRPr="002F3F8D" w:rsidRDefault="00F55EF6" w:rsidP="00F55EF6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F55EF6" w:rsidRPr="002F3F8D" w:rsidRDefault="00F55EF6" w:rsidP="00F55EF6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ЕДОСТАВЛЕНИЯ МУНИЦИПАЛЬНОЙ УСЛУГИ "</w:t>
      </w:r>
      <w:r w:rsidRPr="002F3F8D">
        <w:rPr>
          <w:rFonts w:ascii="Times New Roman" w:hAnsi="Times New Roman" w:cs="Times New Roman"/>
          <w:caps/>
          <w:sz w:val="24"/>
          <w:szCs w:val="24"/>
        </w:rPr>
        <w:t>Предоставление субсидий в целях возмещения недополученных доходов организациям, предоставляющим населению услуги теплоснабжения по тарифам, не обеспечивающим возмещение издержек</w:t>
      </w:r>
      <w:r w:rsidRPr="002F3F8D">
        <w:rPr>
          <w:rFonts w:ascii="Times New Roman" w:hAnsi="Times New Roman" w:cs="Times New Roman"/>
          <w:sz w:val="24"/>
          <w:szCs w:val="24"/>
        </w:rPr>
        <w:t>"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1. Общие положения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редмет регулирования административного регламента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1.1. Административный регламент предоставления муниципальной услуги «</w:t>
      </w:r>
      <w:r w:rsidRPr="00A00FC5">
        <w:rPr>
          <w:rFonts w:ascii="Times New Roman" w:hAnsi="Times New Roman" w:cs="Times New Roman"/>
          <w:sz w:val="24"/>
          <w:szCs w:val="24"/>
        </w:rPr>
        <w:t>Предоставление субсидий в целях возмещения недополученных доходов организациям, предоставляющим населению услуги теплоснабжения по тарифам, не обеспечивающим возмещение издержек</w:t>
      </w:r>
      <w:r>
        <w:rPr>
          <w:rFonts w:ascii="Times New Roman" w:hAnsi="Times New Roman" w:cs="Times New Roman"/>
          <w:sz w:val="24"/>
          <w:szCs w:val="24"/>
        </w:rPr>
        <w:t xml:space="preserve">» (далее </w:t>
      </w:r>
      <w:r w:rsidRPr="002F3F8D">
        <w:rPr>
          <w:rFonts w:ascii="Times New Roman" w:hAnsi="Times New Roman" w:cs="Times New Roman"/>
          <w:sz w:val="24"/>
          <w:szCs w:val="24"/>
        </w:rPr>
        <w:t xml:space="preserve">- Административный регламент), определяет порядок, сроки и последовательность действий (административных процедур), формы контроля за исполнением, порядок обжалования действий (бездействия) должностного лица, а также принимаемого им решения при предоставлении </w:t>
      </w:r>
      <w:r>
        <w:rPr>
          <w:rFonts w:ascii="Times New Roman" w:hAnsi="Times New Roman" w:cs="Times New Roman"/>
          <w:sz w:val="24"/>
          <w:szCs w:val="24"/>
        </w:rPr>
        <w:t>муниципальной услуги</w:t>
      </w:r>
      <w:r w:rsidRPr="002F3F8D">
        <w:rPr>
          <w:rFonts w:ascii="Times New Roman" w:hAnsi="Times New Roman" w:cs="Times New Roman"/>
          <w:sz w:val="24"/>
          <w:szCs w:val="24"/>
        </w:rPr>
        <w:t>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стоящий регламент разработан в целях повышения качества предоставления и доступности муниципальной услуги, устранения избыточных процедур и избыточных административных действий, сокращения количества документов, предоставляемых заявителем.</w:t>
      </w:r>
    </w:p>
    <w:p w:rsidR="00F55EF6" w:rsidRPr="005F64AE" w:rsidRDefault="00F55EF6" w:rsidP="00F55EF6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1.2. </w:t>
      </w:r>
      <w:r w:rsidRPr="005F64AE">
        <w:rPr>
          <w:rFonts w:ascii="Times New Roman" w:hAnsi="Times New Roman"/>
          <w:sz w:val="24"/>
          <w:szCs w:val="24"/>
        </w:rPr>
        <w:t xml:space="preserve">Заявителями на получение муниципальной услуги являются </w:t>
      </w:r>
      <w:r>
        <w:rPr>
          <w:rFonts w:ascii="Times New Roman" w:hAnsi="Times New Roman"/>
          <w:sz w:val="24"/>
          <w:szCs w:val="24"/>
        </w:rPr>
        <w:t>физические и юридические лица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т имени заявителей взаимодействие с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 xml:space="preserve">Администрацией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вправе осуществлять их представители, действующие в силу закона или на основании доверенност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 правилах предоставления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4160F5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1.3. </w:t>
      </w:r>
      <w:r w:rsidRPr="004160F5">
        <w:rPr>
          <w:rFonts w:ascii="Times New Roman" w:hAnsi="Times New Roman" w:cs="Times New Roman"/>
          <w:sz w:val="24"/>
          <w:szCs w:val="24"/>
        </w:rPr>
        <w:t xml:space="preserve">Информацию о порядке предоставления муниципальной услуги заявитель может получить в средствах массовой информации, на сайте </w:t>
      </w:r>
      <w:hyperlink r:id="rId5" w:history="1">
        <w:r w:rsidRPr="004160F5">
          <w:rPr>
            <w:rStyle w:val="a4"/>
            <w:rFonts w:ascii="Times New Roman" w:hAnsi="Times New Roman"/>
            <w:sz w:val="24"/>
            <w:szCs w:val="24"/>
            <w:lang w:val="en-US"/>
          </w:rPr>
          <w:t>www</w:t>
        </w:r>
        <w:r w:rsidRPr="004160F5">
          <w:rPr>
            <w:rStyle w:val="a4"/>
            <w:rFonts w:ascii="Times New Roman" w:hAnsi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/>
            <w:sz w:val="24"/>
            <w:szCs w:val="24"/>
            <w:lang w:val="en-US"/>
          </w:rPr>
          <w:t>admmul</w:t>
        </w:r>
        <w:r w:rsidRPr="004160F5">
          <w:rPr>
            <w:rStyle w:val="a4"/>
            <w:rFonts w:ascii="Times New Roman" w:hAnsi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4160F5">
        <w:rPr>
          <w:rFonts w:ascii="Times New Roman" w:hAnsi="Times New Roman" w:cs="Times New Roman"/>
          <w:sz w:val="24"/>
          <w:szCs w:val="24"/>
        </w:rPr>
        <w:t xml:space="preserve"> ,в местах нахождения органов, предоставляющих муниципальные услуги, на информационном стенде Администрации сельского поселения Мулымья. по адресу: 628233 Кондинский район, с. Чантырья, ул. Советская, д.35, адрес электронной почты: </w:t>
      </w:r>
      <w:r w:rsidRPr="004160F5">
        <w:rPr>
          <w:rFonts w:ascii="Times New Roman" w:hAnsi="Times New Roman" w:cs="Times New Roman"/>
          <w:sz w:val="24"/>
          <w:szCs w:val="24"/>
          <w:lang w:val="en-US"/>
        </w:rPr>
        <w:t>admspm</w:t>
      </w:r>
      <w:r w:rsidRPr="004160F5">
        <w:rPr>
          <w:rFonts w:ascii="Times New Roman" w:hAnsi="Times New Roman" w:cs="Times New Roman"/>
          <w:sz w:val="24"/>
          <w:szCs w:val="24"/>
        </w:rPr>
        <w:t>86@</w:t>
      </w:r>
      <w:r w:rsidRPr="004160F5">
        <w:rPr>
          <w:rFonts w:ascii="Times New Roman" w:hAnsi="Times New Roman" w:cs="Times New Roman"/>
          <w:sz w:val="24"/>
          <w:szCs w:val="24"/>
          <w:lang w:val="en-US"/>
        </w:rPr>
        <w:t>gmail</w:t>
      </w:r>
      <w:r w:rsidRPr="004160F5">
        <w:rPr>
          <w:rFonts w:ascii="Times New Roman" w:hAnsi="Times New Roman" w:cs="Times New Roman"/>
          <w:sz w:val="24"/>
          <w:szCs w:val="24"/>
        </w:rPr>
        <w:t>.</w:t>
      </w:r>
      <w:r w:rsidRPr="004160F5"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Pr="004160F5">
        <w:rPr>
          <w:rFonts w:ascii="Times New Roman" w:hAnsi="Times New Roman" w:cs="Times New Roman"/>
          <w:sz w:val="24"/>
          <w:szCs w:val="24"/>
        </w:rPr>
        <w:t xml:space="preserve"> ,в информационно-телекоммуникационной сети Интернет на Едином портале государственных и муниципальных услуг (функций) Российской Федерации - </w:t>
      </w:r>
      <w:hyperlink r:id="rId6" w:history="1">
        <w:r w:rsidRPr="004160F5">
          <w:rPr>
            <w:rStyle w:val="a4"/>
            <w:rFonts w:ascii="Times New Roman" w:hAnsi="Times New Roman"/>
            <w:sz w:val="24"/>
            <w:szCs w:val="24"/>
            <w:lang w:val="en-US"/>
          </w:rPr>
          <w:t>www</w:t>
        </w:r>
        <w:r w:rsidRPr="004160F5">
          <w:rPr>
            <w:rStyle w:val="a4"/>
            <w:rFonts w:ascii="Times New Roman" w:hAnsi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/>
            <w:sz w:val="24"/>
            <w:szCs w:val="24"/>
            <w:lang w:val="en-US"/>
          </w:rPr>
          <w:t>gosuslugi</w:t>
        </w:r>
        <w:r w:rsidRPr="004160F5">
          <w:rPr>
            <w:rStyle w:val="a4"/>
            <w:rFonts w:ascii="Times New Roman" w:hAnsi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4160F5">
        <w:rPr>
          <w:rFonts w:ascii="Times New Roman" w:hAnsi="Times New Roman" w:cs="Times New Roman"/>
          <w:sz w:val="24"/>
          <w:szCs w:val="24"/>
        </w:rPr>
        <w:t xml:space="preserve"> (региональный сегмент - </w:t>
      </w:r>
      <w:hyperlink r:id="rId7" w:history="1">
        <w:r w:rsidRPr="004160F5">
          <w:rPr>
            <w:rStyle w:val="a4"/>
            <w:rFonts w:ascii="Times New Roman" w:hAnsi="Times New Roman"/>
            <w:sz w:val="24"/>
            <w:szCs w:val="24"/>
          </w:rPr>
          <w:t>86.</w:t>
        </w:r>
        <w:r w:rsidRPr="004160F5">
          <w:rPr>
            <w:rStyle w:val="a4"/>
            <w:rFonts w:ascii="Times New Roman" w:hAnsi="Times New Roman"/>
            <w:sz w:val="24"/>
            <w:szCs w:val="24"/>
            <w:lang w:val="en-US"/>
          </w:rPr>
          <w:t>gosuslugi</w:t>
        </w:r>
        <w:r w:rsidRPr="004160F5">
          <w:rPr>
            <w:rStyle w:val="a4"/>
            <w:rFonts w:ascii="Times New Roman" w:hAnsi="Times New Roman"/>
            <w:sz w:val="24"/>
            <w:szCs w:val="24"/>
          </w:rPr>
          <w:t>.</w:t>
        </w:r>
        <w:r w:rsidRPr="004160F5">
          <w:rPr>
            <w:rStyle w:val="a4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4160F5">
        <w:rPr>
          <w:rFonts w:ascii="Times New Roman" w:hAnsi="Times New Roman" w:cs="Times New Roman"/>
          <w:sz w:val="24"/>
          <w:szCs w:val="24"/>
        </w:rPr>
        <w:t>)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Информацию о порядке предоставления муниципальной услуги можно получить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средством тел</w:t>
      </w:r>
      <w:r>
        <w:rPr>
          <w:rFonts w:ascii="Times New Roman" w:hAnsi="Times New Roman" w:cs="Times New Roman"/>
          <w:sz w:val="24"/>
          <w:szCs w:val="24"/>
        </w:rPr>
        <w:t>ефонной связи по номеру: 8(3467</w:t>
      </w:r>
      <w:r w:rsidRPr="004160F5">
        <w:rPr>
          <w:rFonts w:ascii="Times New Roman" w:hAnsi="Times New Roman" w:cs="Times New Roman"/>
          <w:sz w:val="24"/>
          <w:szCs w:val="24"/>
        </w:rPr>
        <w:t>6</w:t>
      </w:r>
      <w:r w:rsidRPr="002F3F8D">
        <w:rPr>
          <w:rFonts w:ascii="Times New Roman" w:hAnsi="Times New Roman" w:cs="Times New Roman"/>
          <w:sz w:val="24"/>
          <w:szCs w:val="24"/>
        </w:rPr>
        <w:t>)</w:t>
      </w:r>
      <w:r w:rsidRPr="004160F5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2F3F8D">
        <w:rPr>
          <w:rFonts w:ascii="Times New Roman" w:hAnsi="Times New Roman" w:cs="Times New Roman"/>
          <w:sz w:val="24"/>
          <w:szCs w:val="24"/>
        </w:rPr>
        <w:t>-1</w:t>
      </w:r>
      <w:r w:rsidRPr="004160F5">
        <w:rPr>
          <w:rFonts w:ascii="Times New Roman" w:hAnsi="Times New Roman" w:cs="Times New Roman"/>
          <w:sz w:val="24"/>
          <w:szCs w:val="24"/>
        </w:rPr>
        <w:t>25</w:t>
      </w:r>
      <w:r w:rsidRPr="002F3F8D">
        <w:rPr>
          <w:rFonts w:ascii="Times New Roman" w:hAnsi="Times New Roman" w:cs="Times New Roman"/>
          <w:sz w:val="24"/>
          <w:szCs w:val="24"/>
        </w:rPr>
        <w:t>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личном обращении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письменном обращении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lastRenderedPageBreak/>
        <w:t>по телефону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утем публичного информирования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Информация о порядке предоставления муниципальной услуги должна содержать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ведения о порядке получения муниципальной услуги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адрес места приема документов для предоставления муниципальной услуги и порядок передачи результата заявителю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форму заявления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ведения о порядке обжалования действий (бездействия) и решений должностных лиц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Консультации по процедуре предоставления муниципальной услуги осуществляются сотрудниками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в соответствии с должностными инструкциям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ответах на телефонные звонки и личные обращения должностные лица, ответственные за предоставление муниципальной услуги, подробно, четко и в вежливой форме информируют обратившихся заявителей по интересующим их вопросам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Устное информирование каждого обратившегося за информацией заявителя осуществляется не более 15 минут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В случае, если для подготовки ответа на устное обращение требуется продолжительное время, сотрудник, осуществляющий устное информирование, предлагает заявителю направить в Администрацию </w:t>
      </w:r>
      <w:r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письменное обращение о предоставлении письменной информации по вопросам предоставления муниципальной услуги либо предлагает назначить другое удобное для заявителя время для устного информирования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твет на письменное обращение направляется заявителю в течение 30 дней со дня регистрации обращения в порядке, установленном Федеральным законом от 02.05.2006 N 59-ФЗ "О порядке рассмотрения обращений граждан Российской Федерации"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, в том числе на официальном сайте муниципального образования.</w:t>
      </w:r>
    </w:p>
    <w:p w:rsidR="00F55EF6" w:rsidRPr="002F3F8D" w:rsidRDefault="00F55EF6" w:rsidP="00F55EF6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Прием документов, необходимых для предоставления муниципальной услуги, осуществляется по адресу: </w:t>
      </w:r>
      <w:r w:rsidRPr="004160F5">
        <w:rPr>
          <w:rFonts w:ascii="Times New Roman" w:hAnsi="Times New Roman"/>
          <w:sz w:val="24"/>
          <w:szCs w:val="24"/>
        </w:rPr>
        <w:t>628233 Кондинский район, с. Чантырья, ул. Советская, д.35</w:t>
      </w:r>
      <w:r w:rsidRPr="002F3F8D">
        <w:rPr>
          <w:rFonts w:ascii="Times New Roman" w:hAnsi="Times New Roman"/>
          <w:sz w:val="24"/>
          <w:szCs w:val="24"/>
        </w:rPr>
        <w:t xml:space="preserve">, администрация </w:t>
      </w:r>
      <w:r>
        <w:rPr>
          <w:rFonts w:ascii="Times New Roman" w:hAnsi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/>
          <w:sz w:val="24"/>
          <w:szCs w:val="24"/>
        </w:rPr>
        <w:t>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ем граждан и юридических лиц осуществляется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5011" w:type="pct"/>
        <w:tblCellSpacing w:w="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0" w:type="dxa"/>
          <w:right w:w="0" w:type="dxa"/>
        </w:tblCellMar>
        <w:tblLook w:val="0000"/>
      </w:tblPr>
      <w:tblGrid>
        <w:gridCol w:w="2532"/>
        <w:gridCol w:w="6854"/>
      </w:tblGrid>
      <w:tr w:rsidR="00F55EF6" w:rsidRPr="002B1356" w:rsidTr="00F954A8">
        <w:trPr>
          <w:trHeight w:val="423"/>
          <w:tblCellSpacing w:w="0" w:type="dxa"/>
        </w:trPr>
        <w:tc>
          <w:tcPr>
            <w:tcW w:w="2535" w:type="dxa"/>
          </w:tcPr>
          <w:p w:rsidR="00F55EF6" w:rsidRPr="002B1356" w:rsidRDefault="00F55EF6" w:rsidP="00F954A8">
            <w:pPr>
              <w:spacing w:after="0"/>
              <w:jc w:val="center"/>
              <w:rPr>
                <w:rFonts w:ascii="Times New Roman" w:hAnsi="Times New Roman"/>
                <w:b/>
                <w:color w:val="252525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b/>
                <w:color w:val="252525"/>
                <w:sz w:val="24"/>
                <w:szCs w:val="24"/>
              </w:rPr>
              <w:t>Дни недели</w:t>
            </w:r>
          </w:p>
        </w:tc>
        <w:tc>
          <w:tcPr>
            <w:tcW w:w="6871" w:type="dxa"/>
          </w:tcPr>
          <w:p w:rsidR="00F55EF6" w:rsidRPr="002B1356" w:rsidRDefault="00F55EF6" w:rsidP="00F954A8">
            <w:pPr>
              <w:spacing w:after="0"/>
              <w:jc w:val="center"/>
              <w:rPr>
                <w:rFonts w:ascii="Times New Roman" w:hAnsi="Times New Roman"/>
                <w:b/>
                <w:color w:val="252525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b/>
                <w:bCs/>
                <w:color w:val="252525"/>
                <w:sz w:val="24"/>
                <w:szCs w:val="24"/>
              </w:rPr>
              <w:t xml:space="preserve">Периоды и часы работы </w:t>
            </w:r>
            <w:r w:rsidRPr="002B1356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(по местному времени)</w:t>
            </w:r>
          </w:p>
        </w:tc>
      </w:tr>
      <w:tr w:rsidR="00F55EF6" w:rsidRPr="002B1356" w:rsidTr="00F954A8">
        <w:trPr>
          <w:trHeight w:hRule="exact" w:val="376"/>
          <w:tblCellSpacing w:w="0" w:type="dxa"/>
        </w:trPr>
        <w:tc>
          <w:tcPr>
            <w:tcW w:w="2535" w:type="dxa"/>
          </w:tcPr>
          <w:p w:rsidR="00F55EF6" w:rsidRPr="002B1356" w:rsidRDefault="00F55EF6" w:rsidP="00F954A8">
            <w:pPr>
              <w:spacing w:after="0"/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color w:val="252525"/>
                <w:sz w:val="24"/>
                <w:szCs w:val="24"/>
              </w:rPr>
              <w:t>Понедельник</w:t>
            </w:r>
          </w:p>
        </w:tc>
        <w:tc>
          <w:tcPr>
            <w:tcW w:w="6871" w:type="dxa"/>
            <w:vMerge w:val="restart"/>
            <w:vAlign w:val="center"/>
          </w:tcPr>
          <w:p w:rsidR="00F55EF6" w:rsidRPr="002B1356" w:rsidRDefault="00F55EF6" w:rsidP="00F954A8">
            <w:pPr>
              <w:spacing w:after="0"/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color w:val="252525"/>
                <w:sz w:val="24"/>
                <w:szCs w:val="24"/>
              </w:rPr>
              <w:t>с 8 часов 30 минут до 12 часов 00 минут</w:t>
            </w:r>
          </w:p>
          <w:p w:rsidR="00F55EF6" w:rsidRPr="002B1356" w:rsidRDefault="00F55EF6" w:rsidP="00F954A8">
            <w:pPr>
              <w:spacing w:after="0"/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color w:val="252525"/>
                <w:sz w:val="24"/>
                <w:szCs w:val="24"/>
              </w:rPr>
              <w:t>обеденный перерыв с 12 часов 00 минут до 13 часов 30 минут</w:t>
            </w:r>
          </w:p>
          <w:p w:rsidR="00F55EF6" w:rsidRPr="002B1356" w:rsidRDefault="00F55EF6" w:rsidP="00F954A8">
            <w:pPr>
              <w:spacing w:after="0"/>
              <w:jc w:val="center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color w:val="252525"/>
                <w:sz w:val="24"/>
                <w:szCs w:val="24"/>
              </w:rPr>
              <w:t>с 13 часов 30 минут до 17 часов 12 минут</w:t>
            </w:r>
          </w:p>
        </w:tc>
      </w:tr>
      <w:tr w:rsidR="00F55EF6" w:rsidRPr="002B1356" w:rsidTr="00F954A8">
        <w:trPr>
          <w:trHeight w:hRule="exact" w:val="344"/>
          <w:tblCellSpacing w:w="0" w:type="dxa"/>
        </w:trPr>
        <w:tc>
          <w:tcPr>
            <w:tcW w:w="2535" w:type="dxa"/>
          </w:tcPr>
          <w:p w:rsidR="00F55EF6" w:rsidRPr="002B1356" w:rsidRDefault="00F55EF6" w:rsidP="00F954A8">
            <w:pPr>
              <w:spacing w:after="0"/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color w:val="252525"/>
                <w:sz w:val="24"/>
                <w:szCs w:val="24"/>
              </w:rPr>
              <w:t>Вторник </w:t>
            </w:r>
          </w:p>
        </w:tc>
        <w:tc>
          <w:tcPr>
            <w:tcW w:w="6871" w:type="dxa"/>
            <w:vMerge/>
          </w:tcPr>
          <w:p w:rsidR="00F55EF6" w:rsidRPr="002B1356" w:rsidRDefault="00F55EF6" w:rsidP="00F954A8">
            <w:pPr>
              <w:spacing w:after="0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F55EF6" w:rsidRPr="002B1356" w:rsidTr="00F954A8">
        <w:trPr>
          <w:trHeight w:hRule="exact" w:val="353"/>
          <w:tblCellSpacing w:w="0" w:type="dxa"/>
        </w:trPr>
        <w:tc>
          <w:tcPr>
            <w:tcW w:w="2535" w:type="dxa"/>
          </w:tcPr>
          <w:p w:rsidR="00F55EF6" w:rsidRPr="002B1356" w:rsidRDefault="00F55EF6" w:rsidP="00F954A8">
            <w:pPr>
              <w:spacing w:after="0"/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color w:val="252525"/>
                <w:sz w:val="24"/>
                <w:szCs w:val="24"/>
              </w:rPr>
              <w:t>Среда</w:t>
            </w:r>
          </w:p>
        </w:tc>
        <w:tc>
          <w:tcPr>
            <w:tcW w:w="6871" w:type="dxa"/>
            <w:vMerge/>
          </w:tcPr>
          <w:p w:rsidR="00F55EF6" w:rsidRPr="002B1356" w:rsidRDefault="00F55EF6" w:rsidP="00F954A8">
            <w:pPr>
              <w:spacing w:after="0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F55EF6" w:rsidRPr="002B1356" w:rsidTr="00F954A8">
        <w:trPr>
          <w:trHeight w:hRule="exact" w:val="336"/>
          <w:tblCellSpacing w:w="0" w:type="dxa"/>
        </w:trPr>
        <w:tc>
          <w:tcPr>
            <w:tcW w:w="2535" w:type="dxa"/>
          </w:tcPr>
          <w:p w:rsidR="00F55EF6" w:rsidRPr="002B1356" w:rsidRDefault="00F55EF6" w:rsidP="00F954A8">
            <w:pPr>
              <w:spacing w:after="0"/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color w:val="252525"/>
                <w:sz w:val="24"/>
                <w:szCs w:val="24"/>
              </w:rPr>
              <w:t>Четверг</w:t>
            </w:r>
          </w:p>
        </w:tc>
        <w:tc>
          <w:tcPr>
            <w:tcW w:w="6871" w:type="dxa"/>
            <w:vMerge/>
          </w:tcPr>
          <w:p w:rsidR="00F55EF6" w:rsidRPr="002B1356" w:rsidRDefault="00F55EF6" w:rsidP="00F954A8">
            <w:pPr>
              <w:spacing w:after="0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F55EF6" w:rsidRPr="002B1356" w:rsidTr="00F954A8">
        <w:trPr>
          <w:trHeight w:hRule="exact" w:val="332"/>
          <w:tblCellSpacing w:w="0" w:type="dxa"/>
        </w:trPr>
        <w:tc>
          <w:tcPr>
            <w:tcW w:w="2535" w:type="dxa"/>
          </w:tcPr>
          <w:p w:rsidR="00F55EF6" w:rsidRPr="002B1356" w:rsidRDefault="00F55EF6" w:rsidP="00F954A8">
            <w:pPr>
              <w:spacing w:after="0"/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color w:val="252525"/>
                <w:sz w:val="24"/>
                <w:szCs w:val="24"/>
              </w:rPr>
              <w:t>Пятница</w:t>
            </w:r>
          </w:p>
        </w:tc>
        <w:tc>
          <w:tcPr>
            <w:tcW w:w="6871" w:type="dxa"/>
            <w:vMerge/>
          </w:tcPr>
          <w:p w:rsidR="00F55EF6" w:rsidRPr="002B1356" w:rsidRDefault="00F55EF6" w:rsidP="00F954A8">
            <w:pPr>
              <w:spacing w:after="0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</w:p>
        </w:tc>
      </w:tr>
      <w:tr w:rsidR="00F55EF6" w:rsidRPr="002B1356" w:rsidTr="00F954A8">
        <w:trPr>
          <w:trHeight w:val="312"/>
          <w:tblCellSpacing w:w="0" w:type="dxa"/>
        </w:trPr>
        <w:tc>
          <w:tcPr>
            <w:tcW w:w="2535" w:type="dxa"/>
          </w:tcPr>
          <w:p w:rsidR="00F55EF6" w:rsidRPr="002B1356" w:rsidRDefault="00F55EF6" w:rsidP="00F954A8">
            <w:pPr>
              <w:spacing w:after="0"/>
              <w:ind w:left="284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color w:val="252525"/>
                <w:sz w:val="24"/>
                <w:szCs w:val="24"/>
              </w:rPr>
              <w:t>Суббота, воскресенье </w:t>
            </w:r>
          </w:p>
        </w:tc>
        <w:tc>
          <w:tcPr>
            <w:tcW w:w="6871" w:type="dxa"/>
          </w:tcPr>
          <w:p w:rsidR="00F55EF6" w:rsidRPr="002B1356" w:rsidRDefault="00F55EF6" w:rsidP="00F954A8">
            <w:pPr>
              <w:spacing w:after="0"/>
              <w:jc w:val="both"/>
              <w:rPr>
                <w:rFonts w:ascii="Times New Roman" w:hAnsi="Times New Roman"/>
                <w:color w:val="252525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color w:val="252525"/>
                <w:sz w:val="24"/>
                <w:szCs w:val="24"/>
              </w:rPr>
              <w:t xml:space="preserve">     Выходные дни  </w:t>
            </w:r>
          </w:p>
        </w:tc>
      </w:tr>
    </w:tbl>
    <w:p w:rsidR="00F55EF6" w:rsidRPr="002F3F8D" w:rsidRDefault="00F55EF6" w:rsidP="00F55EF6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2. Стандарт предоставления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2.1. Наименование муниципальной услуги: "Предоставление субсидий в целях возмещения недополученных доходов организациям, предоставляющим населению </w:t>
      </w:r>
      <w:r w:rsidRPr="002F3F8D">
        <w:rPr>
          <w:rFonts w:ascii="Times New Roman" w:hAnsi="Times New Roman" w:cs="Times New Roman"/>
          <w:sz w:val="24"/>
          <w:szCs w:val="24"/>
        </w:rPr>
        <w:lastRenderedPageBreak/>
        <w:t>услуги теплоснабжения по тарифам, не обеспечивающим возмещение издержек"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Наименование органа местного самоуправления,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редоставляющего муниципальную услугу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2.2. Предоставление муниципальной услуги осуществляется Администрацией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действующей на основании Устава муниципального образования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55EF6" w:rsidRPr="00154AFA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54AFA">
        <w:rPr>
          <w:rFonts w:ascii="Times New Roman" w:hAnsi="Times New Roman" w:cs="Times New Roman"/>
          <w:sz w:val="24"/>
          <w:szCs w:val="24"/>
        </w:rPr>
        <w:t xml:space="preserve">Местонахождение 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154AFA">
        <w:rPr>
          <w:rFonts w:ascii="Times New Roman" w:hAnsi="Times New Roman" w:cs="Times New Roman"/>
          <w:sz w:val="24"/>
          <w:szCs w:val="24"/>
        </w:rPr>
        <w:t xml:space="preserve">: </w:t>
      </w:r>
      <w:r w:rsidRPr="004160F5">
        <w:rPr>
          <w:rFonts w:ascii="Times New Roman" w:hAnsi="Times New Roman" w:cs="Times New Roman"/>
          <w:sz w:val="24"/>
          <w:szCs w:val="24"/>
        </w:rPr>
        <w:t>628233 Кондинский район, с. Чантырья, ул. Советская, д.35</w:t>
      </w:r>
      <w:r w:rsidRPr="00154AFA">
        <w:rPr>
          <w:rFonts w:ascii="Times New Roman" w:hAnsi="Times New Roman" w:cs="Times New Roman"/>
          <w:sz w:val="24"/>
          <w:szCs w:val="24"/>
        </w:rPr>
        <w:t xml:space="preserve">, контактный телефон/факс: </w:t>
      </w:r>
      <w:r>
        <w:rPr>
          <w:rFonts w:ascii="Times New Roman" w:hAnsi="Times New Roman" w:cs="Times New Roman"/>
          <w:sz w:val="24"/>
          <w:szCs w:val="24"/>
        </w:rPr>
        <w:t>8(3467</w:t>
      </w:r>
      <w:r w:rsidRPr="004160F5">
        <w:rPr>
          <w:rFonts w:ascii="Times New Roman" w:hAnsi="Times New Roman" w:cs="Times New Roman"/>
          <w:sz w:val="24"/>
          <w:szCs w:val="24"/>
        </w:rPr>
        <w:t>6</w:t>
      </w:r>
      <w:r w:rsidRPr="002F3F8D">
        <w:rPr>
          <w:rFonts w:ascii="Times New Roman" w:hAnsi="Times New Roman" w:cs="Times New Roman"/>
          <w:sz w:val="24"/>
          <w:szCs w:val="24"/>
        </w:rPr>
        <w:t>)</w:t>
      </w:r>
      <w:r w:rsidRPr="004160F5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2F3F8D">
        <w:rPr>
          <w:rFonts w:ascii="Times New Roman" w:hAnsi="Times New Roman" w:cs="Times New Roman"/>
          <w:sz w:val="24"/>
          <w:szCs w:val="24"/>
        </w:rPr>
        <w:t>-1</w:t>
      </w:r>
      <w:r w:rsidRPr="004160F5">
        <w:rPr>
          <w:rFonts w:ascii="Times New Roman" w:hAnsi="Times New Roman" w:cs="Times New Roman"/>
          <w:sz w:val="24"/>
          <w:szCs w:val="24"/>
        </w:rPr>
        <w:t>25</w:t>
      </w:r>
      <w:r w:rsidRPr="00154AFA">
        <w:rPr>
          <w:rFonts w:ascii="Times New Roman" w:hAnsi="Times New Roman" w:cs="Times New Roman"/>
          <w:sz w:val="24"/>
          <w:szCs w:val="24"/>
        </w:rPr>
        <w:t>, адрес электронной почты</w:t>
      </w:r>
      <w:r w:rsidRPr="00A00FC5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  <w:lang w:val="en-US"/>
        </w:rPr>
        <w:t>admspm</w:t>
      </w:r>
      <w:r w:rsidRPr="00A00FC5">
        <w:rPr>
          <w:rFonts w:ascii="Times New Roman" w:hAnsi="Times New Roman" w:cs="Times New Roman"/>
          <w:sz w:val="24"/>
          <w:szCs w:val="24"/>
        </w:rPr>
        <w:t>86@</w:t>
      </w:r>
      <w:r>
        <w:rPr>
          <w:rFonts w:ascii="Times New Roman" w:hAnsi="Times New Roman" w:cs="Times New Roman"/>
          <w:sz w:val="24"/>
          <w:szCs w:val="24"/>
          <w:lang w:val="en-US"/>
        </w:rPr>
        <w:t>gmail</w:t>
      </w:r>
      <w:r w:rsidRPr="00A00FC5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Pr="00154AFA">
        <w:rPr>
          <w:rFonts w:ascii="Times New Roman" w:hAnsi="Times New Roman" w:cs="Times New Roman"/>
          <w:sz w:val="24"/>
          <w:szCs w:val="24"/>
        </w:rPr>
        <w:t>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рганы и организации, участвующие в предоставлении муниципальной услуги, обращение в которые необходимо для предоставления муниципальной услуги</w:t>
      </w: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3. Органы и организации, участвующие в предоставлении муниципальной услуги, обращение в которые необходимо для предоставления муниципальной услуги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3.1. Федеральная налоговая служба – в части предоставления сведен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о государственной регистрации в качестве юридического лица или индивидуального предпринимателя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выписки из единого государственного реестра юридических лиц (индивидуальных предпринимателей), сведений о постановке на учет в налоговом органе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3.2. Федеральная служба государственной статистики – в части предоставления сведений из бухгалтерского баланса (в том числе отчета о прибылях и убытках)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3.3. Региональная служба по тарифам Ханты-Мансийского автономного округа - Югры – в части предоставления сведений об установлении тарифа на теплоснабжение на планируемый год.</w:t>
      </w: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4. Результатом предоставления муниципальной услуги является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1) решение о предоставлении субсидии в целях возмещения недополученных доходов при предоставлении населению услуг теплоснабжения по тарифам, не обеспечивающим возмещение издержек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) мотивированное решение об отказе в предоставлении субсидии в целях возмещения недополученных доходов при предоставлении населению услуг теплоснабжения по тарифам, не обеспечивающим возмещение издержек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5. Максимальный срок предоставления муниципальной услуги составляет 20 календарных дней, исчисляемых со дня регистрации заявления с документами, необходимыми для предоставления муниципальной услуг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6. Предоставление муниципальной услуги осуществляется в соответствии со следующими нормативными правовыми актами: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Федеральным законом Российской Федерации от 27.07.2010 N 210-ФЗ "Об организации предоставления государственных и муниципальных услуг";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lastRenderedPageBreak/>
        <w:t>Федеральным</w:t>
      </w:r>
      <w:r>
        <w:rPr>
          <w:rFonts w:ascii="Times New Roman" w:hAnsi="Times New Roman"/>
          <w:sz w:val="24"/>
          <w:szCs w:val="24"/>
        </w:rPr>
        <w:t xml:space="preserve"> </w:t>
      </w:r>
      <w:hyperlink r:id="rId8" w:history="1">
        <w:r w:rsidRPr="002F3F8D">
          <w:rPr>
            <w:rFonts w:ascii="Times New Roman" w:hAnsi="Times New Roman"/>
            <w:sz w:val="24"/>
            <w:szCs w:val="24"/>
          </w:rPr>
          <w:t>закон</w:t>
        </w:r>
      </w:hyperlink>
      <w:r w:rsidRPr="002F3F8D">
        <w:rPr>
          <w:rFonts w:ascii="Times New Roman" w:hAnsi="Times New Roman"/>
          <w:sz w:val="24"/>
          <w:szCs w:val="24"/>
        </w:rPr>
        <w:t>ом от 06.10.2003 N 131-ФЗ "Об общих принципах организации местного самоуправления в Российской Федерации";</w:t>
      </w:r>
    </w:p>
    <w:p w:rsidR="00F55EF6" w:rsidRPr="00C37FF3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37FF3">
        <w:rPr>
          <w:rFonts w:ascii="Times New Roman" w:hAnsi="Times New Roman"/>
          <w:sz w:val="24"/>
          <w:szCs w:val="24"/>
        </w:rPr>
        <w:t xml:space="preserve">Уставом </w:t>
      </w:r>
      <w:r w:rsidRPr="004160F5">
        <w:rPr>
          <w:rFonts w:ascii="Times New Roman" w:hAnsi="Times New Roman"/>
          <w:sz w:val="24"/>
          <w:szCs w:val="24"/>
        </w:rPr>
        <w:t>сельского поселения Мулымья</w:t>
      </w:r>
      <w:r w:rsidRPr="00C37FF3">
        <w:rPr>
          <w:rFonts w:ascii="Times New Roman" w:hAnsi="Times New Roman"/>
          <w:sz w:val="24"/>
          <w:szCs w:val="24"/>
        </w:rPr>
        <w:t>;</w:t>
      </w:r>
    </w:p>
    <w:p w:rsidR="00F55EF6" w:rsidRPr="002B1356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425EB0">
        <w:rPr>
          <w:rFonts w:ascii="Times New Roman" w:hAnsi="Times New Roman" w:cs="Times New Roman"/>
          <w:sz w:val="24"/>
          <w:szCs w:val="24"/>
        </w:rPr>
        <w:t>Постановление администрации предоставлению субсидий от  19 сентября 2011 года № 55 «Об утверждении Порядка по предоставлению субсидий организациям коммунального комплекса сельского поселения Мулымья на возмещение экономически обоснованных убытков от оказания регулируемого вида деятельности».</w:t>
      </w:r>
    </w:p>
    <w:p w:rsidR="00F55EF6" w:rsidRPr="002B1356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ставить самостоятельно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7. Исчерпывающий перечень документов, необходимых в соответствии с нормативными правовыми акта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 предусмотрены настоящим Административным регламентом применительно к конкретной административной процедуре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Для получения муниципальной услуги заявители подают в 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37FF3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заявление о предоставлении муниципальной услуги. Форма заявления приведена в приложении № 1 к настоящему административному регламенту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 заявлением представляются следующие документы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а) документ, удостоверяющий права (полномочия) представителя физического или юридического лица, если с заявлением обращается представитель заявителя (заявителей)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б) копии учредительных документов или с предъявлением оригиналов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в) договор с банком об открытии расчетного счета на имя организации (Получателя субсидии)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г) расчет суммы затрат (недополученных доходов) с предоставлением копий документов, подтверждающих затраты (недополученные доходы)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8. Документами, необходимыми в соответствии с нормативными правовыми актами для предоставления муниципальной услуги, которые подлежат получению в рамках межведомственного информационного взаимодействия, являются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копия свидетельства о государственной регистрации физического лица в качестве индивидуального предпринимателя (для индивидуальных предпринимателей) или выписка из государственного реестра индивидуальных предпринимателей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копия свидетельства о государственной регистрации юридического лица (для юридических лиц) или выписка из государственного реестра юридических лиц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копия свидетельства о постановке на учет в налоговом органе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копия годовой бухгалтерской отчетности за предыдущий отчетный бухгалтерский период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копия решения об установлении тарифа на теплоснабжение на планируемый год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lastRenderedPageBreak/>
        <w:t>Документы, указанные в настоящем пункте, могут быть представлены заявителем по собственной инициативе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2F3F8D">
        <w:rPr>
          <w:rFonts w:ascii="Times New Roman" w:hAnsi="Times New Roman"/>
          <w:b/>
          <w:sz w:val="24"/>
          <w:szCs w:val="24"/>
        </w:rPr>
        <w:t>Запрет на требование от заявителя предоставления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F3F8D">
        <w:rPr>
          <w:rFonts w:ascii="Times New Roman" w:hAnsi="Times New Roman"/>
          <w:b/>
          <w:sz w:val="24"/>
          <w:szCs w:val="24"/>
        </w:rPr>
        <w:t>документов и информации, не предусмотренных нормативными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F3F8D">
        <w:rPr>
          <w:rFonts w:ascii="Times New Roman" w:hAnsi="Times New Roman"/>
          <w:b/>
          <w:sz w:val="24"/>
          <w:szCs w:val="24"/>
        </w:rPr>
        <w:t>правовыми актами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2.9. Уполномоченным органам запрещается требовать от заявителей: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- представления документов и информации, которые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, предоставляющих муниципальную услугу, иных государственных органов, органов местного самоуправления и (или) подведомственных государственным органам и органам местного самоуправления организаций, участвующих в предоставлении муниципальной услуги, за исключением документов, указанных в </w:t>
      </w:r>
      <w:hyperlink r:id="rId9" w:history="1">
        <w:r w:rsidRPr="002F3F8D">
          <w:rPr>
            <w:rFonts w:ascii="Times New Roman" w:hAnsi="Times New Roman"/>
            <w:sz w:val="24"/>
            <w:szCs w:val="24"/>
          </w:rPr>
          <w:t>части 6 статьи 7</w:t>
        </w:r>
      </w:hyperlink>
      <w:r w:rsidRPr="002F3F8D">
        <w:rPr>
          <w:rFonts w:ascii="Times New Roman" w:hAnsi="Times New Roman"/>
          <w:sz w:val="24"/>
          <w:szCs w:val="24"/>
        </w:rPr>
        <w:t xml:space="preserve"> Федерального закона от 27 июля 2010 г. N 210-ФЗ "Об организации предоставления государственных и муниципальных услуг".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для отказа в приеме документов,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необходимых для предоставления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2.10. Основаниями для отказа в приеме документов, необходимых для предоставления муниципальной услуги, являются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подача заявления лицом, не уполномоченным заявителем на осуществление таких действий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тексты документов написаны неразборчиво, исполнены карандашом или имеют серьезные повреждения, наличие которых не позволяет однозначно истолковать их содержание. В документах имеются приписки, зачеркнутые слова и иные не оговоренные в них исправления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приостановления</w:t>
      </w:r>
    </w:p>
    <w:p w:rsidR="00F55EF6" w:rsidRPr="002F3F8D" w:rsidRDefault="00F55EF6" w:rsidP="00F55EF6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или отказа в предоставлении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1. Приостановление предоставления  муниципальной услуги не предусмотрено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2. В предоставлении муниципальной услуги может быть отказано в случае:</w:t>
      </w:r>
    </w:p>
    <w:p w:rsidR="00F55EF6" w:rsidRPr="002F3F8D" w:rsidRDefault="00F55EF6" w:rsidP="00F55EF6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в комплекте представленных заявителем документов представлены не все документы в соответствии с перечнем, указанным в п. 2.7. Административного регламента, или оформление указанных документов не соответствует требованиям, установленным действующим законодательством;</w:t>
      </w:r>
    </w:p>
    <w:p w:rsidR="00F55EF6" w:rsidRPr="002F3F8D" w:rsidRDefault="00F55EF6" w:rsidP="00F55EF6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тсутствия государственной регистрации в качестве юридического лица или индивидуального предпринимателя;</w:t>
      </w:r>
    </w:p>
    <w:p w:rsidR="00F55EF6" w:rsidRPr="002F3F8D" w:rsidRDefault="00F55EF6" w:rsidP="00F55EF6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личия фактов административного приостановления деятельности организации в течение года, предшествовавшего периоду, в котором получатель субсидии претендует на получение субсидии;</w:t>
      </w:r>
    </w:p>
    <w:p w:rsidR="00F55EF6" w:rsidRPr="002F3F8D" w:rsidRDefault="00F55EF6" w:rsidP="00F55EF6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тсутствия фактического предоставления населению услуг теплоснабжения на территории муниципального образования;</w:t>
      </w:r>
    </w:p>
    <w:p w:rsidR="00F55EF6" w:rsidRPr="002F3F8D" w:rsidRDefault="00F55EF6" w:rsidP="00F55EF6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хождение заявителя в стадии ликвидации или банкротства;</w:t>
      </w:r>
    </w:p>
    <w:p w:rsidR="00F55EF6" w:rsidRPr="002F3F8D" w:rsidRDefault="00F55EF6" w:rsidP="00F55EF6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  <w:lang w:eastAsia="en-US"/>
        </w:rPr>
        <w:lastRenderedPageBreak/>
        <w:t>отсутствие разрешений и (или) лицензий, выданных уполномоченными органами, необходимых для предоставления населению услуг теплоснабжения на территории муниципального образования;</w:t>
      </w:r>
    </w:p>
    <w:p w:rsidR="00F55EF6" w:rsidRPr="002F3F8D" w:rsidRDefault="00F55EF6" w:rsidP="00F55EF6">
      <w:pPr>
        <w:pStyle w:val="ConsPlusNormal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личия в представленных документах недостоверной информаци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сле устранения оснований для отказа в предоставлении муниципальной услуги в случае, предусмотренном настоящим разделом Административного регламента, заявитель вправе обратиться повторно для предоставления муниципальной услуг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F55EF6" w:rsidRPr="002F3F8D" w:rsidRDefault="00F55EF6" w:rsidP="00F55EF6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3. Услугами, необходимыми и обязательными для предоставления муниципальной услуги, отсутствуют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орядок, размер и основания взимания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государственной пошлины или иной платы,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взимаемой за предоставление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4. Административные процедуры по предоставлению муниципальной услуги осуществляются бесплатно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Максимальный срок ожидания в очереди при подаче запроса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 и при получении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результата предоставления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5. 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- 30 минут.</w:t>
      </w:r>
    </w:p>
    <w:p w:rsidR="00F55EF6" w:rsidRPr="002F3F8D" w:rsidRDefault="00F55EF6" w:rsidP="00F55EF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Срок ожидания в очереди для получения консультации не должен превышать 20 минут, срок ожидания в очереди в случае приема по предварительной записи не должен превышать 10 минут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Срок регистрации запроса заявителя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 предоставлении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6. Заявление о предоставлении муниципальной услуги и необходимых документов регистрируются в день их поступления.</w:t>
      </w:r>
    </w:p>
    <w:p w:rsidR="00F55EF6" w:rsidRPr="002F3F8D" w:rsidRDefault="00F55EF6" w:rsidP="00F55EF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Срок регистрации обращения заявителя в </w:t>
      </w:r>
      <w:r w:rsidRPr="002F3F8D">
        <w:rPr>
          <w:rFonts w:ascii="Times New Roman" w:hAnsi="Times New Roman"/>
          <w:i/>
          <w:sz w:val="24"/>
          <w:szCs w:val="24"/>
        </w:rPr>
        <w:t>ОМСУ</w:t>
      </w:r>
      <w:r w:rsidRPr="002F3F8D">
        <w:rPr>
          <w:rFonts w:ascii="Times New Roman" w:hAnsi="Times New Roman"/>
          <w:sz w:val="24"/>
          <w:szCs w:val="24"/>
        </w:rPr>
        <w:t xml:space="preserve"> не должен превышать 10 минут.</w:t>
      </w:r>
    </w:p>
    <w:p w:rsidR="00F55EF6" w:rsidRPr="002F3F8D" w:rsidRDefault="00F55EF6" w:rsidP="00F55EF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Срок регистрации представленных заявителем документов и заявления о предоставлении муниципальной услуги в </w:t>
      </w:r>
      <w:r w:rsidRPr="002F3F8D">
        <w:rPr>
          <w:rFonts w:ascii="Times New Roman" w:hAnsi="Times New Roman"/>
          <w:i/>
          <w:sz w:val="24"/>
          <w:szCs w:val="24"/>
        </w:rPr>
        <w:t xml:space="preserve"> ОМСУ</w:t>
      </w:r>
      <w:r w:rsidRPr="002F3F8D">
        <w:rPr>
          <w:rFonts w:ascii="Times New Roman" w:hAnsi="Times New Roman"/>
          <w:sz w:val="24"/>
          <w:szCs w:val="24"/>
        </w:rPr>
        <w:t xml:space="preserve"> не должен превышать 15 минут, в случае если заявитель предоставил правильно оформленный и полный комплект документов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ются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муниципальные услуги, к местам ожидания и приема заявителей,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размещению и оформлению визуальной,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текстовой и мультимедийной информации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 порядке предоставления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lastRenderedPageBreak/>
        <w:t>2.17. Прием заявителей осуществляется в специально выделенном для этих целей помещени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мещение оборудуется отдельным входом для свободного доступа заявителей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Вход в здание, в котором расположены и используются для предоставления муниципальной услуги помещения, оборудуется пандусами для беспрепятственного передвижения инвалидных колясок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 здании, в котором осуществляется прием заявителей, размещается табличка (вывеска), содержащая информацию о полном наименовании органа муниципального образования, осуществляющего прием и выдачу документов при исполнении муниципальной услуг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В местах предоставления муниципальной услуги размещаются схемы расположения средств пожаротушения и путей эвакуации посетителей и должностных лиц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мещение должно быть оснащено противопожарной сигнализацией, а также средствами пожаротушения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В помещении должны быть предусмотрены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1) места для информирования заявителей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) места для заполнения необходимых документов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) места ожидания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4) места для приема заявителей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, в том числе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режим приема заявителей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адрес официального информационного портала </w:t>
      </w:r>
      <w:r w:rsidRPr="0068418C">
        <w:rPr>
          <w:rFonts w:ascii="Times New Roman" w:hAnsi="Times New Roman" w:cs="Times New Roman"/>
          <w:sz w:val="24"/>
          <w:szCs w:val="24"/>
        </w:rPr>
        <w:t>муниципального образования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омера телефонов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8418C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для консультаций и справок о правилах и ходе исполнения муниципальной услуги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извлечения из нормативных правовых актов, содержащих нормы, регулирующие деятельность по предоставлению муниципальной услуги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, и требования, предъявляемые к этим документам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рядок обжалования решений, действий (бездействия) должностных лиц, предоставляющих муниципальную услугу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Места для заполнения необходимых документов оборудуются столами (стойками), стульями, обеспечиваются образцами заполнения документов, бланками заявлений и канцелярскими принадлежностям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Места ожидания оборудуются стульями, кресельными секциями или скамьями (банкетками)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мещение оборудуется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1) системой кондиционирования воздуха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) противопожарной системой и средствами пожаротушения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) системой оповещения о возникновении чрезвычайной ситуации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4) системой охраны, в том числе системой видеонаблюдения с возможностью видеозапис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ых услуг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18. Показатели доступности и качества муниципальных услуг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1) доступность информации о порядке и стандарте предоставления муниципальной услуги, об образцах оформления документов, необходимых для предоставления муниципальной услуги, размещенных на информационных стендах, на официальном информационном портале органов местного самоуправления </w:t>
      </w:r>
      <w:r w:rsidRPr="00ED6FAB">
        <w:rPr>
          <w:rFonts w:ascii="Times New Roman" w:hAnsi="Times New Roman" w:cs="Times New Roman"/>
          <w:sz w:val="24"/>
          <w:szCs w:val="24"/>
        </w:rPr>
        <w:t>Кондинского района,</w:t>
      </w:r>
      <w:r w:rsidRPr="002F3F8D">
        <w:rPr>
          <w:rFonts w:ascii="Times New Roman" w:hAnsi="Times New Roman" w:cs="Times New Roman"/>
          <w:sz w:val="24"/>
          <w:szCs w:val="24"/>
        </w:rPr>
        <w:t xml:space="preserve"> на сайте региональной информационной системы "Портал государственных и </w:t>
      </w:r>
      <w:r w:rsidRPr="002F3F8D">
        <w:rPr>
          <w:rFonts w:ascii="Times New Roman" w:hAnsi="Times New Roman" w:cs="Times New Roman"/>
          <w:sz w:val="24"/>
          <w:szCs w:val="24"/>
        </w:rPr>
        <w:lastRenderedPageBreak/>
        <w:t>муниципальных услуг Ханты-Мансийского автономного округа - Югры", в федеральной государственной информационной системе "Единый портал государственных и муниципальных услуг (функций)"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) доступность информирования заявителей в форме индивидуального (устного или письменного) информирования; публичного (устного или письменного) информирования о порядке, стандарте, сроках предоставления муниципальной услуги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) соблюдение сроков исполнения административных процедур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4)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5) соблюдение графика работы с заявителями по предоставлению муниципальной услуги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6) доля заявителей, получивших муниципальную услугу в электронном виде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3. Состав, последовательность и сроки выполнения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административных процедур, требования к их выполнению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.1. Предоставление муниципальной услуги включает в себя следующие административные процедуры: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1) прием и рассмотрение заявлений на предоставление муниципальной услуги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) направление сотрудником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межведомственных запросов в органы государственной власти в случае, если определенные документы не были представлены заявителем самостоятельно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) принятие решения о предоставлении или не предоставлении субсидии в целях возмещения недополученных доходов при предоставлении населению услуг теплоснабжения по тарифам, не обеспечивающим возмещение издержек;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4) выдача заявителю решения о предоставлении или не предоставлении субсидии в целях возмещения недополученных доходов при предоставлении населению услуг теплоснабжения по тарифам, не обеспечивающим возмещение издержек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снованием для начала предоставления муниципальной услуги служит поступившее заявление о получении муниципальной услуг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Блок-схема предоставления муниципальной услуги приведена в приложении №2 к настоящему Административному регламенту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рием и рассмотрение заявлений на предоставление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.2.Основанием для начала исполнения административной процедуры является обращение заявителя о предоставлении муниципальной услуг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Обращение заявителя в </w:t>
      </w:r>
      <w:r w:rsidRPr="00ED6FAB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может осуществляться в очной и заочной форме подачи заявления о предоставлении муниципальной услуги и иных необходимых документов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чная форма подачи документов – подача заявления о предоставлении муниципальной услуги и иных документов при личном приеме. При очной форме подачи документов заявитель подает заявление о предоставлении муниципальной услуги, а также документы, указанные в пункте 2.7, в бумажном виде, то есть документы установленной формы, сформированные на бумажном носителе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Заочная форма подачи документов – направление заявления о предоставлении муниципальной услуги и иных документов по почте, через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сайт государственной информационной системы "Единый портал государственных и муниципальных услуг (функций)", сайт региональной информационной системы "Портал государственных и муниципальных услуг Ханты-Мансийского автономного округа - Югры",  (далее Портал) или в факсимильном сообщени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lastRenderedPageBreak/>
        <w:t>При заочной форме подачи документов заявитель может направить заявление о предоставлении муниципальной услуги, а также документы, указанные в пункте 2.7, в бумажном виде, в виде копий документов на бумажном носителе, электронном виде (то есть посредством направления электронного документа), а также в бумажно-электронном виде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бумажном виде осуществляется по почте, заказным письмом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направлении пакета документов по почте, днем получения заявления является день получения письма в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>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правление заявления о предоставлении муниципальной услуги, а также документов, указанных в пункте 2.7, в электронном виде и (или) копий этих документов в бумажно-электронном виде осуществляется посредством отправления указанных документов в электронном виде и (или) копий документов в бумажно-электронном виде через личный кабинет Портала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направлении пакета документов через Портал в электронном виде и (или) копий документов в бумажно-электронном виде, днем получения заявления является день регистрации заявления на Портале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Электронное сообщение, отправленное через личный кабинет Портала, идентифицирует заявителя, является подтверждением выражения им своей воли. 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Направление копий документов, указанных в пункте 2.7, в бумажно-электронном виде может осуществляется посредством отправления факсимильного сообщения на номер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, содержащего указанные документы. В этом случае, заявитель, после отправки факсимильного сообщения звонит на телефонный номер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и уточняет, получено ли сообщение, зарегистрировано ли сообщение, получает регистрационный номер. 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направлении копий документов, указанных в пункте 2.7, заявитель должен представить оригиналы указанных документов в </w:t>
      </w:r>
      <w:r w:rsidRPr="00ED6FAB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, при первом, с момента направления документов, посещении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, в том числе при получении итогового документа. До первого посещения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заявителем, копии документов представленных им, проверяются как документы, представленные для получения муниципальной услуг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обращении заявителя в </w:t>
      </w:r>
      <w:r w:rsidRPr="00ED6FAB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за предоставлением муниципальной услуги, заявителю разъясняется информация:</w:t>
      </w:r>
    </w:p>
    <w:p w:rsidR="00F55EF6" w:rsidRPr="002F3F8D" w:rsidRDefault="00F55EF6" w:rsidP="00F55EF6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о нормативных правовых актах, регулирующих условия и порядок предоставления муниципальной услуги;</w:t>
      </w:r>
    </w:p>
    <w:p w:rsidR="00F55EF6" w:rsidRPr="002F3F8D" w:rsidRDefault="00F55EF6" w:rsidP="00F55EF6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о сроках предоставления муниципальной услуги;</w:t>
      </w:r>
    </w:p>
    <w:p w:rsidR="00F55EF6" w:rsidRPr="002F3F8D" w:rsidRDefault="00F55EF6" w:rsidP="00F55EF6">
      <w:pPr>
        <w:widowControl w:val="0"/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о требованиях, предъявляемых к форме и перечню документов, необходимых для предоставления муниципальной услуг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 желанию заявителя информация о требованиях к форме и перечню документов, необходимых для предоставления муниципальной услуги, также может быть представлена ему на бумажном носителе, отправлена факсимильной связью или посредством электронного сообщения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очной форме подачи документов, заявление о предоставлении муниципальной услуги может быть оформлено заявителем в ходе приема в </w:t>
      </w:r>
      <w:r w:rsidRPr="00ED6FAB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, либо оформлено заранее и приложено к комплекту документов. 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В заявлении о предоставлении услуги указываются следующие обязательные реквизиты и сведения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ведения о заявителе (ф</w:t>
      </w:r>
      <w:r>
        <w:rPr>
          <w:rFonts w:ascii="Times New Roman" w:hAnsi="Times New Roman" w:cs="Times New Roman"/>
          <w:sz w:val="24"/>
          <w:szCs w:val="24"/>
        </w:rPr>
        <w:t>амилия, имя, отчество заявителя</w:t>
      </w:r>
      <w:r w:rsidRPr="002F3F8D">
        <w:rPr>
          <w:rFonts w:ascii="Times New Roman" w:hAnsi="Times New Roman" w:cs="Times New Roman"/>
          <w:sz w:val="24"/>
          <w:szCs w:val="24"/>
        </w:rPr>
        <w:t>–индивидуального предпринимателя, наименование организации - юридического лица)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lastRenderedPageBreak/>
        <w:t>данные о месте нахождения заявителя (адрес регистрации, почтовые реквизиты, контактные телефоны)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данные о государственной регистрации в качестве юридического лица или индивидуального предпринимателя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заявление об отсутствии фактов административного приостановления деятельности организации в течение года, предшествовавшего периоду, в котором Получатель субсидии претендует на получение субсидии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заявление об отсутствии дел в отношении заявителя о ликвидации или банкротстве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декларирование достоверности сведений в представленных в документах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основания получения заявителем услуги (доверенность)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количество представленных документов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дата подачи заявления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дпись лица, подавшего заявление о предоставлении услуг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о просьбе обратившегося лица, заявление может быть оформлено </w:t>
      </w: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ом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с использованием программных средств. В этом случае заявитель собственноручно вписывает в заявление свою фамилию, имя и отчество, ставит дату и подпись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ый за прием заявителей,</w:t>
      </w:r>
      <w:r w:rsidRPr="002F3F8D">
        <w:rPr>
          <w:rFonts w:ascii="Times New Roman" w:hAnsi="Times New Roman" w:cs="Times New Roman"/>
          <w:sz w:val="24"/>
          <w:szCs w:val="24"/>
        </w:rPr>
        <w:t xml:space="preserve"> осуществляет следующие действия в ходе приема заявителя:</w:t>
      </w:r>
    </w:p>
    <w:p w:rsidR="00F55EF6" w:rsidRPr="002F3F8D" w:rsidRDefault="00F55EF6" w:rsidP="00F55EF6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устанавливает предмет обращения, проверяет документ, удостоверяющий личность;</w:t>
      </w:r>
    </w:p>
    <w:p w:rsidR="00F55EF6" w:rsidRPr="002F3F8D" w:rsidRDefault="00F55EF6" w:rsidP="00F55EF6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оверяет полномочия заявителя, в том числе полномочия представителя заявителя действовать от его имени, полномочия представителя юридического лица действовать от имени юридического лица;</w:t>
      </w:r>
    </w:p>
    <w:p w:rsidR="00F55EF6" w:rsidRPr="002F3F8D" w:rsidRDefault="00F55EF6" w:rsidP="00F55EF6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оверяет наличие всех необходимых документов исходя из соответствующего перечня (перечней) документов, представляемых на получение земельного участка;</w:t>
      </w:r>
    </w:p>
    <w:p w:rsidR="00F55EF6" w:rsidRPr="002F3F8D" w:rsidRDefault="00F55EF6" w:rsidP="00F55EF6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оверяет соответствие представленных документов установленным требованиям, удостоверяясь, что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документы в установленных законодательством случаях скреплены печатями, имеют надлежащие подписи сторон или определенных законодательством должностных лиц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тексты документов написаны разборчиво, наименования юридических лиц - без сокращения, с указанием их мест нахождения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фамилии, имена и отчества физических лиц (индивидуальных предпринимателей), контактные телефоны, адреса их мест жительства написаны полностью;</w:t>
      </w:r>
    </w:p>
    <w:p w:rsidR="00F55EF6" w:rsidRPr="002F3F8D" w:rsidRDefault="00F55EF6" w:rsidP="00F55EF6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в документах нет подчисток, приписок, зачеркнутых слов и иных неоговоренных исправлений;</w:t>
      </w:r>
    </w:p>
    <w:p w:rsidR="00F55EF6" w:rsidRPr="002F3F8D" w:rsidRDefault="00F55EF6" w:rsidP="00F55EF6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документы не исполнены карандашом;</w:t>
      </w:r>
    </w:p>
    <w:p w:rsidR="00F55EF6" w:rsidRPr="002F3F8D" w:rsidRDefault="00F55EF6" w:rsidP="00F55EF6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документы не имеют серьезных повреждений, наличие которых не позволяет однозначно истолковать их содержание;</w:t>
      </w:r>
    </w:p>
    <w:p w:rsidR="00F55EF6" w:rsidRPr="002F3F8D" w:rsidRDefault="00F55EF6" w:rsidP="00F55EF6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инимает решение о приеме у заявителя представленных документов или решение об отказе в приеме документов по основаниям, указанных в пункте 2.10;</w:t>
      </w:r>
    </w:p>
    <w:p w:rsidR="00F55EF6" w:rsidRPr="002F3F8D" w:rsidRDefault="00F55EF6" w:rsidP="00F55EF6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выдает заявителю расписку-уведомление с описью представленных документов и датой их принятия, подтверждающее принятие документов (с отказом в принятии документов) согласно приложению 5 к настоящему регламенту, регистрирует принятое заявление и документы либо отказ в принятии документов</w:t>
      </w:r>
    </w:p>
    <w:p w:rsidR="00F55EF6" w:rsidRPr="002F3F8D" w:rsidRDefault="00F55EF6" w:rsidP="00F55EF6">
      <w:pPr>
        <w:widowControl w:val="0"/>
        <w:numPr>
          <w:ilvl w:val="0"/>
          <w:numId w:val="3"/>
        </w:num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изготавливает копии представленных документов, выполняет на них надпись об их соответствии подлинным экземплярам, заверяет своей подписью с указанием фамилии и инициалов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установлении фактов отсутствия необходимых документов, несоответствия </w:t>
      </w:r>
      <w:r w:rsidRPr="002F3F8D">
        <w:rPr>
          <w:rFonts w:ascii="Times New Roman" w:hAnsi="Times New Roman" w:cs="Times New Roman"/>
          <w:sz w:val="24"/>
          <w:szCs w:val="24"/>
        </w:rPr>
        <w:lastRenderedPageBreak/>
        <w:t>представленных документов требованиям, указанным в настоящем регламенте, 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Формирует комплект документов (дело) по результату административной процедуры приема документов и передает его в порядке делопроизводства подразделениям (должностным лицам), отвечающим за оформление земельного участка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Длительность осуществления всех необходимых действий не может превышать 15 минут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Если заявитель обратился заочно, специалист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>:</w:t>
      </w:r>
    </w:p>
    <w:p w:rsidR="00F55EF6" w:rsidRPr="002F3F8D" w:rsidRDefault="00F55EF6" w:rsidP="00F55EF6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регистрирует его под индивидуальным порядковым номером в день поступления документов в информационную систему;</w:t>
      </w:r>
    </w:p>
    <w:p w:rsidR="00F55EF6" w:rsidRPr="002F3F8D" w:rsidRDefault="00F55EF6" w:rsidP="00F55EF6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оверяет правильность оформления заявления, при поступлении заявления по почте или в факсимильном сообщении, и правильность оформления иных документов, поступивших от заявителя;</w:t>
      </w:r>
    </w:p>
    <w:p w:rsidR="00F55EF6" w:rsidRPr="002F3F8D" w:rsidRDefault="00F55EF6" w:rsidP="00F55EF6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оверяет представленные документы на предмет комплектности;</w:t>
      </w:r>
    </w:p>
    <w:p w:rsidR="00F55EF6" w:rsidRPr="002F3F8D" w:rsidRDefault="00F55EF6" w:rsidP="00F55EF6">
      <w:pPr>
        <w:widowControl w:val="0"/>
        <w:numPr>
          <w:ilvl w:val="0"/>
          <w:numId w:val="4"/>
        </w:numPr>
        <w:tabs>
          <w:tab w:val="left" w:pos="709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отправляет заявителю уведомление с описью принятых документов и датой их принятия, подтверждающее принятие документов (отказ в принятии документов)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Устранение недостатков в документах производится в следующем порядке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выявлении в заявлении и (или) документах недостатков, которые могут быть устранены заявителем в ходе приема в 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D6FAB">
        <w:rPr>
          <w:rFonts w:ascii="Times New Roman" w:hAnsi="Times New Roman" w:cs="Times New Roman"/>
          <w:sz w:val="24"/>
          <w:szCs w:val="24"/>
        </w:rPr>
        <w:t>Администрац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, </w:t>
      </w:r>
      <w:r w:rsidRPr="00ED6FAB">
        <w:rPr>
          <w:rFonts w:ascii="Times New Roman" w:hAnsi="Times New Roman" w:cs="Times New Roman"/>
          <w:sz w:val="24"/>
          <w:szCs w:val="24"/>
        </w:rPr>
        <w:t>специалист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по их устранению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 отсутствии у заявителя заполненного заявления или неправильном его заполнении специалист, ответственный за прием документов, помогает заявителю заполнить заявление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Расписка-уведомление о получении документов для предоставления муниципальной услуги (отказ в приеме документов)</w:t>
      </w:r>
    </w:p>
    <w:p w:rsidR="00F55EF6" w:rsidRPr="002F3F8D" w:rsidRDefault="00F55EF6" w:rsidP="00F55EF6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оформляется согласно приложению 5 к настоящему регламенту.</w:t>
      </w:r>
    </w:p>
    <w:p w:rsidR="00F55EF6" w:rsidRPr="002F3F8D" w:rsidRDefault="00F55EF6" w:rsidP="00F55EF6">
      <w:pPr>
        <w:widowControl w:val="0"/>
        <w:numPr>
          <w:ilvl w:val="0"/>
          <w:numId w:val="5"/>
        </w:numPr>
        <w:tabs>
          <w:tab w:val="left" w:pos="426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направляется в день поступления заявления заявителю способом, который использовал заявитель при заочном обращении (заказным письмом по почте, в электронном сообщении, в факсимильном сообщении)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В случае если наряду с исчерпывающим перечнем документов, которые заявитель должен предоставить самостоятельно, были предоставлены документы, указанные в пункте 2.8. настоящего Административного регламента, </w:t>
      </w: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ый за прием и регистрацию документов</w:t>
      </w:r>
      <w:r w:rsidRPr="002F3F8D">
        <w:rPr>
          <w:rFonts w:ascii="Times New Roman" w:hAnsi="Times New Roman" w:cs="Times New Roman"/>
          <w:sz w:val="24"/>
          <w:szCs w:val="24"/>
        </w:rPr>
        <w:t>, проверяет такие документы на соответствие требованиям, установленным в настоящем регламенте, и (если выявлены недостатки) уведомляет заявителя о необходимости устранения недостатков в таких документах в трехдневный срок либо (если не выявлены недостатки) прикладывает документы к делу заявителя и регистрирует такие документы в общем порядке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епредставление таких документов (или неисправление в таких документах недостатков заявителем в трехдневный срок) не является основанием для отказа в приеме документов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В случае если заявитель не представил документы, указанные в пункте 2.8. </w:t>
      </w:r>
      <w:r w:rsidRPr="002F3F8D">
        <w:rPr>
          <w:rFonts w:ascii="Times New Roman" w:hAnsi="Times New Roman" w:cs="Times New Roman"/>
          <w:sz w:val="24"/>
          <w:szCs w:val="24"/>
        </w:rPr>
        <w:lastRenderedPageBreak/>
        <w:t xml:space="preserve">настоящего административного регламента (или не исправил недостатки в таких документах в трехдневный срок), </w:t>
      </w: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 xml:space="preserve">, ответственный за прием и регистрацию документов, передает комплект документов специалисту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ому за межведомственное взаимодействие,</w:t>
      </w:r>
      <w:r w:rsidRPr="002F3F8D">
        <w:rPr>
          <w:rFonts w:ascii="Times New Roman" w:hAnsi="Times New Roman" w:cs="Times New Roman"/>
          <w:sz w:val="24"/>
          <w:szCs w:val="24"/>
        </w:rPr>
        <w:t xml:space="preserve"> для направления межведомственных запросов в органы, указанные в пункте 2.3 настоящего Административного регламента. 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Срок исполнения административной процедуры составляет не более 15 минут. 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рием и регистрация документов, представленных заявителем, либо уведомление заявителя о необходимости переоформления представленного заявления (исправлении или доукомплектовании документов)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 xml:space="preserve">Направление </w:t>
      </w:r>
      <w:r w:rsidRPr="00ED6FAB">
        <w:rPr>
          <w:rFonts w:ascii="Times New Roman" w:hAnsi="Times New Roman" w:cs="Times New Roman"/>
          <w:b/>
          <w:sz w:val="24"/>
          <w:szCs w:val="24"/>
        </w:rPr>
        <w:t xml:space="preserve">специалистом Администрации </w:t>
      </w:r>
      <w:r w:rsidRPr="00A00FC5">
        <w:rPr>
          <w:rFonts w:ascii="Times New Roman" w:hAnsi="Times New Roman" w:cs="Times New Roman"/>
          <w:b/>
          <w:sz w:val="24"/>
          <w:szCs w:val="24"/>
        </w:rPr>
        <w:t xml:space="preserve">сельского поселения Мулымья </w:t>
      </w:r>
      <w:r w:rsidRPr="002F3F8D">
        <w:rPr>
          <w:rFonts w:ascii="Times New Roman" w:hAnsi="Times New Roman" w:cs="Times New Roman"/>
          <w:b/>
          <w:sz w:val="24"/>
          <w:szCs w:val="24"/>
        </w:rPr>
        <w:t>межведомственных запросов в органы государственной власти в случае, если определенные документы не были представлены заявителем самостоятельно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3.3. Основанием для начала осуществления административной процедуры является получение </w:t>
      </w: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ом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ым за межведомственное взаимодействие</w:t>
      </w:r>
      <w:r w:rsidRPr="002F3F8D">
        <w:rPr>
          <w:rFonts w:ascii="Times New Roman" w:hAnsi="Times New Roman" w:cs="Times New Roman"/>
          <w:sz w:val="24"/>
          <w:szCs w:val="24"/>
        </w:rPr>
        <w:t xml:space="preserve">, документов и информации для направления межведомственных запросов о получении документов (сведений из них), указанных в пункте 2.8. настоящего административного регламента. 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, в течение</w:t>
      </w:r>
      <w:r w:rsidRPr="002F3F8D">
        <w:rPr>
          <w:rFonts w:ascii="Times New Roman" w:hAnsi="Times New Roman" w:cs="Times New Roman"/>
          <w:sz w:val="24"/>
          <w:szCs w:val="24"/>
        </w:rPr>
        <w:t xml:space="preserve"> дня с момента поступления заявления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>оформляет межведомственные запрос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в органы, указанные в пункте 2.3 настоящего административного регламента, согласно Приложениям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3-4 к административному регламенту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 xml:space="preserve">подписывает оформленный межведомственный запрос у </w:t>
      </w:r>
      <w:r w:rsidRPr="00ED6FAB">
        <w:rPr>
          <w:rFonts w:ascii="Times New Roman" w:hAnsi="Times New Roman" w:cs="Times New Roman"/>
          <w:sz w:val="24"/>
          <w:szCs w:val="24"/>
        </w:rPr>
        <w:t xml:space="preserve">руководителя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A00FC5">
        <w:rPr>
          <w:rFonts w:ascii="Times New Roman" w:hAnsi="Times New Roman" w:cs="Times New Roman"/>
          <w:sz w:val="24"/>
          <w:szCs w:val="24"/>
        </w:rPr>
        <w:t>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>регистрирует межведомственный запрос в соответствующем реестре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>направляет межведомственный запрос в соответствующий орган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Межведомственный запрос оформляется и направляется в соответствии с порядком межведомственного информационного взаимодействия, предусмотренным действующим законодательством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Межведомственный запрос содержит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1) наименование </w:t>
      </w:r>
      <w:r w:rsidRPr="00ED6FAB">
        <w:rPr>
          <w:rFonts w:ascii="Times New Roman" w:hAnsi="Times New Roman" w:cs="Times New Roman"/>
          <w:sz w:val="24"/>
          <w:szCs w:val="24"/>
        </w:rPr>
        <w:t>ОМСУ</w:t>
      </w:r>
      <w:r w:rsidRPr="002F3F8D">
        <w:rPr>
          <w:rFonts w:ascii="Times New Roman" w:hAnsi="Times New Roman" w:cs="Times New Roman"/>
          <w:sz w:val="24"/>
          <w:szCs w:val="24"/>
        </w:rPr>
        <w:t>, направляющего межведомственный запрос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) наименование органа или организации, в адрес которых направляется межведомственный запрос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3) 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услуг. 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4) указание на положения нормативного правового акта, которыми установлено представление документа и (или) информации, необходимых для предоставления муниципальной услуги, и указание на реквизиты данного нормативного правового акта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5) сведения, необходимые для представления документа и (или) информации, изложенные заявителем в поданном заявлении; 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6) контактная информация для направления ответа на межведомственный запрос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7) дата направления межведомственного запроса и срок ожидаемого ответа на межведомственный запрос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8) фамилия, имя, отчество и должность лица, подготовившего и направившего межведомственный запрос, а также номер служебного телефона и (или) адрес </w:t>
      </w:r>
      <w:r w:rsidRPr="002F3F8D">
        <w:rPr>
          <w:rFonts w:ascii="Times New Roman" w:hAnsi="Times New Roman" w:cs="Times New Roman"/>
          <w:sz w:val="24"/>
          <w:szCs w:val="24"/>
        </w:rPr>
        <w:lastRenderedPageBreak/>
        <w:t>электронной почты данного лица для связ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осуществляется одним из следующих способов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>почтовым отправлением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>курьером, под расписку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•</w:t>
      </w:r>
      <w:r w:rsidRPr="002F3F8D">
        <w:rPr>
          <w:rFonts w:ascii="Times New Roman" w:hAnsi="Times New Roman" w:cs="Times New Roman"/>
          <w:sz w:val="24"/>
          <w:szCs w:val="24"/>
        </w:rPr>
        <w:tab/>
        <w:t>через систему межведомственного электронного взаимодействия (СМЭВ)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Использование СМЭВ для подготовки и направления межведомственного запроса, а также получения запрашиваемого документа (информации) осуществляется в установленном нормативными правовыми актами Российской Федерации и Ханты-Мансийского автономного округа порядке.</w:t>
      </w:r>
    </w:p>
    <w:p w:rsidR="00F55EF6" w:rsidRPr="00ED6FAB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Межведомственный запрос, направляемый с использованием СМЭВ, подписывается усиленной квалифицированной электронной подписью </w:t>
      </w:r>
      <w:r w:rsidRPr="00ED6FAB">
        <w:rPr>
          <w:rFonts w:ascii="Times New Roman" w:hAnsi="Times New Roman" w:cs="Times New Roman"/>
          <w:sz w:val="24"/>
          <w:szCs w:val="24"/>
        </w:rPr>
        <w:t xml:space="preserve">специалиста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ого за межведомственное взаимодействие.</w:t>
      </w:r>
    </w:p>
    <w:p w:rsidR="00F55EF6" w:rsidRPr="00ED6FAB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Контроль за направлением запросов, получением ответов на запросы и своевременно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 xml:space="preserve">передачей указанных </w:t>
      </w:r>
      <w:r w:rsidRPr="00ED6FAB">
        <w:rPr>
          <w:rFonts w:ascii="Times New Roman" w:hAnsi="Times New Roman" w:cs="Times New Roman"/>
          <w:sz w:val="24"/>
          <w:szCs w:val="24"/>
        </w:rPr>
        <w:t xml:space="preserve">ответов специалисту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 xml:space="preserve">, ответственному за принятие решения о выдаче услуги, осуществляет специалист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ED6FAB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.</w:t>
      </w:r>
    </w:p>
    <w:p w:rsidR="00F55EF6" w:rsidRPr="00D20FFB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В случае нарушения органами, направляющими ответ на запрос, установленного 5-дневного срока направления ответа на запрос </w:t>
      </w:r>
      <w:r w:rsidRPr="00D20FF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, направляет повторный запрос.</w:t>
      </w:r>
    </w:p>
    <w:p w:rsidR="00F55EF6" w:rsidRPr="00D20FFB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D20FFB">
        <w:rPr>
          <w:rFonts w:ascii="Times New Roman" w:hAnsi="Times New Roman" w:cs="Times New Roman"/>
          <w:sz w:val="24"/>
          <w:szCs w:val="24"/>
        </w:rPr>
        <w:t xml:space="preserve">В случае, если ответ на межведомственный запрос не был получен вовремя, специалист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 уведомляет заявителя о сложившейся ситуации, в частности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о том, что заявителю не может быть предоставления услуга до получения ответа на межведомственный запрос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о том, что заявителю не может быть отказано в предоставлении услуги на основании отсутствия ответа на межведомственный запрос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о том, что орган, предоставляющий услугу, добросовестно исполнил свои обязанности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о том, что ответственность за нарушение сроков направления ответа на межведомственный запрос, лежит на должностных лицах органа, в который был направлен межведомственный запрос, в соответствии с частью 6 статьи 7.1. Федерального закона от 27 июля 2010 года № 210-ФЗ «Об организации предоставления государственных и муниципальных услуг»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о праве заявителя самостоятельно представить запрашиваемый по каналам межведомственного взаимодействия документ.</w:t>
      </w:r>
    </w:p>
    <w:p w:rsidR="00F55EF6" w:rsidRPr="00D20FFB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При этом </w:t>
      </w:r>
      <w:r w:rsidRPr="00D20FF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>, ответственный за межведомственное взаимодействие: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направляет повторный межведомственный запрос;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- направляет в прокуратуру информацию о непредставлении информации по межведомственному запросу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овторный запрос может содержать слова «направляется повторно», дату направления и регистрационный номер первого запроса,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, установленной в законодательстве.</w:t>
      </w:r>
    </w:p>
    <w:p w:rsidR="00F55EF6" w:rsidRPr="00D20FFB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В день получения всех требуемых ответов на межведомственные запросы </w:t>
      </w:r>
      <w:r w:rsidRPr="00D20FFB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 xml:space="preserve">, ответственный за межведомственное взаимодействие, передает зарегистрированные ответы и заявление на предоставление услуги специалисту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 xml:space="preserve">, </w:t>
      </w:r>
      <w:r w:rsidRPr="00D20FFB">
        <w:rPr>
          <w:rFonts w:ascii="Times New Roman" w:hAnsi="Times New Roman" w:cs="Times New Roman"/>
          <w:sz w:val="24"/>
          <w:szCs w:val="24"/>
        </w:rPr>
        <w:lastRenderedPageBreak/>
        <w:t>ответственному за принятие решения о предоставлении услуги.</w:t>
      </w:r>
    </w:p>
    <w:p w:rsidR="00F55EF6" w:rsidRPr="00D20FFB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Если заявитель самостоятельно представил все документы, указанные в пункте 2.8 административного регламента, и отсутствует необходимость направления межведомственного запроса (все документы оформлены верно), то </w:t>
      </w:r>
      <w:r w:rsidRPr="002F3F8D">
        <w:rPr>
          <w:rFonts w:ascii="Times New Roman" w:hAnsi="Times New Roman" w:cs="Times New Roman"/>
          <w:i/>
          <w:sz w:val="24"/>
          <w:szCs w:val="24"/>
        </w:rPr>
        <w:t xml:space="preserve">специалист </w:t>
      </w:r>
      <w:r w:rsidRPr="00ED6FAB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 xml:space="preserve">, ответственный за прием и регистрацию документов, передает полный комплект специалисту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>, ответственному за принятие решения о предоставлении услуг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составляет 5 рабочих дней с момента обращения заявителя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Результатом исполнения административной процедуры является получение и направление полного комплекта документов </w:t>
      </w:r>
      <w:r w:rsidRPr="00D20FFB">
        <w:rPr>
          <w:rFonts w:ascii="Times New Roman" w:hAnsi="Times New Roman" w:cs="Times New Roman"/>
          <w:sz w:val="24"/>
          <w:szCs w:val="24"/>
        </w:rPr>
        <w:t xml:space="preserve">специалисту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D20FFB">
        <w:rPr>
          <w:rFonts w:ascii="Times New Roman" w:hAnsi="Times New Roman" w:cs="Times New Roman"/>
          <w:sz w:val="24"/>
          <w:szCs w:val="24"/>
        </w:rPr>
        <w:t>, ответственному за принятие решения о предоставлении услуги,</w:t>
      </w:r>
      <w:r w:rsidRPr="002F3F8D">
        <w:rPr>
          <w:rFonts w:ascii="Times New Roman" w:hAnsi="Times New Roman" w:cs="Times New Roman"/>
          <w:sz w:val="24"/>
          <w:szCs w:val="24"/>
        </w:rPr>
        <w:t xml:space="preserve"> для принятия решения о предоставлении услуги либо направление повторного межведомственного запроса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Принятие решения о предоставлении или не предоставлении субсидии в целях возмещения недополученных доходов при предоставлении населению услуг теплоснабжения по тарифам, не обеспечивающим возмещение издержек</w:t>
      </w:r>
    </w:p>
    <w:p w:rsidR="00F55EF6" w:rsidRPr="002F3F8D" w:rsidRDefault="00F55EF6" w:rsidP="00F55EF6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 xml:space="preserve">3.4. Основанием для начала исполнения административной процедуры является передача в </w:t>
      </w:r>
      <w:r w:rsidRPr="00B06BCE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 w:cs="Times New Roman"/>
          <w:sz w:val="24"/>
          <w:szCs w:val="24"/>
        </w:rPr>
        <w:t xml:space="preserve"> полного комплекта документов, необходимых для принятия решения.</w:t>
      </w:r>
    </w:p>
    <w:p w:rsidR="00F55EF6" w:rsidRPr="00B06BCE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 w:cs="Times New Roman"/>
          <w:sz w:val="24"/>
          <w:szCs w:val="24"/>
        </w:rPr>
        <w:t>, ответственный за принятие решения о предоставлении услуги, получив, документы, представленные заявителем и ответы на запросы из органов и организаций, в которые направлялись запросы, и приложенные к ответам документы осуществляет проверку комплекта документов.</w:t>
      </w:r>
    </w:p>
    <w:p w:rsidR="00F55EF6" w:rsidRPr="00B06BCE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 w:cs="Times New Roman"/>
          <w:sz w:val="24"/>
          <w:szCs w:val="24"/>
        </w:rPr>
        <w:t>, ответственный за принятие решения о предоставлении услуги, проверяет комплект документов на предмет наличия всех документов, необходимых для представления муниципальной услуги и соответствия указанных документов установленным требованиям.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B06BCE">
        <w:rPr>
          <w:rFonts w:ascii="Times New Roman" w:hAnsi="Times New Roman"/>
          <w:sz w:val="24"/>
          <w:szCs w:val="24"/>
        </w:rPr>
        <w:t xml:space="preserve">В случае выявления оснований, предусмотренных пунктом 2.12 настоящего административного регламента, специалист Администрации </w:t>
      </w:r>
      <w:r w:rsidRPr="004160F5">
        <w:rPr>
          <w:rFonts w:ascii="Times New Roman" w:hAnsi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/>
          <w:sz w:val="24"/>
          <w:szCs w:val="24"/>
        </w:rPr>
        <w:t xml:space="preserve">, ответственный за принятие решения о предоставлении услуги готовит отказ в предоставлении муниципальной услуги заявителю и представляет его на подпись руководителю Администрации </w:t>
      </w:r>
      <w:r w:rsidRPr="004160F5">
        <w:rPr>
          <w:rFonts w:ascii="Times New Roman" w:hAnsi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/>
          <w:sz w:val="24"/>
          <w:szCs w:val="24"/>
        </w:rPr>
        <w:t>. Отказ в предоставлении</w:t>
      </w:r>
      <w:r w:rsidRPr="002F3F8D">
        <w:rPr>
          <w:rFonts w:ascii="Times New Roman" w:hAnsi="Times New Roman"/>
          <w:sz w:val="24"/>
          <w:szCs w:val="24"/>
        </w:rPr>
        <w:t xml:space="preserve"> муниципальной услуги оформляется приказом </w:t>
      </w:r>
      <w:r w:rsidRPr="00B06BCE">
        <w:rPr>
          <w:rFonts w:ascii="Times New Roman" w:hAnsi="Times New Roman"/>
          <w:sz w:val="24"/>
          <w:szCs w:val="24"/>
        </w:rPr>
        <w:t>руководителя Администраци</w:t>
      </w:r>
      <w:r>
        <w:rPr>
          <w:rFonts w:ascii="Times New Roman" w:hAnsi="Times New Roman"/>
          <w:sz w:val="24"/>
          <w:szCs w:val="24"/>
        </w:rPr>
        <w:t>и</w:t>
      </w:r>
      <w:r w:rsidRPr="00B06BCE">
        <w:rPr>
          <w:rFonts w:ascii="Times New Roman" w:hAnsi="Times New Roman"/>
          <w:sz w:val="24"/>
          <w:szCs w:val="24"/>
        </w:rPr>
        <w:t xml:space="preserve"> </w:t>
      </w:r>
      <w:r w:rsidRPr="004160F5">
        <w:rPr>
          <w:rFonts w:ascii="Times New Roman" w:hAnsi="Times New Roman"/>
          <w:sz w:val="24"/>
          <w:szCs w:val="24"/>
        </w:rPr>
        <w:t>сельского поселения Мулымья</w:t>
      </w:r>
      <w:r w:rsidRPr="002F3F8D">
        <w:rPr>
          <w:rFonts w:ascii="Times New Roman" w:hAnsi="Times New Roman"/>
          <w:sz w:val="24"/>
          <w:szCs w:val="24"/>
        </w:rPr>
        <w:t>.</w:t>
      </w:r>
    </w:p>
    <w:p w:rsidR="00F55EF6" w:rsidRPr="00B06BCE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В случае если основания, предусмотренные пунктом 2.12 настоящего административного регламента отсутствуют,</w:t>
      </w:r>
      <w:r>
        <w:rPr>
          <w:rFonts w:ascii="Times New Roman" w:hAnsi="Times New Roman"/>
          <w:sz w:val="24"/>
          <w:szCs w:val="24"/>
        </w:rPr>
        <w:t xml:space="preserve"> </w:t>
      </w:r>
      <w:r w:rsidRPr="00B06BCE">
        <w:rPr>
          <w:rFonts w:ascii="Times New Roman" w:hAnsi="Times New Roman"/>
          <w:sz w:val="24"/>
          <w:szCs w:val="24"/>
        </w:rPr>
        <w:t xml:space="preserve">специалист Администрации </w:t>
      </w:r>
      <w:r w:rsidRPr="004160F5">
        <w:rPr>
          <w:rFonts w:ascii="Times New Roman" w:hAnsi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/>
          <w:sz w:val="24"/>
          <w:szCs w:val="24"/>
        </w:rPr>
        <w:t>, ответственный за принятие решения о предоставлении услуги в течение 5 рабочих дней готовит предложение о предоставлении субсидии руководителю</w:t>
      </w:r>
      <w:r w:rsidRPr="002F3F8D">
        <w:rPr>
          <w:rFonts w:ascii="Times New Roman" w:hAnsi="Times New Roman"/>
          <w:i/>
          <w:sz w:val="24"/>
          <w:szCs w:val="24"/>
        </w:rPr>
        <w:t xml:space="preserve"> </w:t>
      </w:r>
      <w:r w:rsidRPr="00B06BCE">
        <w:rPr>
          <w:rFonts w:ascii="Times New Roman" w:hAnsi="Times New Roman"/>
          <w:sz w:val="24"/>
          <w:szCs w:val="24"/>
        </w:rPr>
        <w:t>Администраци</w:t>
      </w:r>
      <w:r>
        <w:rPr>
          <w:rFonts w:ascii="Times New Roman" w:hAnsi="Times New Roman"/>
          <w:sz w:val="24"/>
          <w:szCs w:val="24"/>
        </w:rPr>
        <w:t>и</w:t>
      </w:r>
      <w:r w:rsidRPr="00B06BCE">
        <w:rPr>
          <w:rFonts w:ascii="Times New Roman" w:hAnsi="Times New Roman"/>
          <w:sz w:val="24"/>
          <w:szCs w:val="24"/>
        </w:rPr>
        <w:t xml:space="preserve"> </w:t>
      </w:r>
      <w:r w:rsidRPr="004160F5">
        <w:rPr>
          <w:rFonts w:ascii="Times New Roman" w:hAnsi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/>
          <w:sz w:val="24"/>
          <w:szCs w:val="24"/>
        </w:rPr>
        <w:t>.</w:t>
      </w:r>
    </w:p>
    <w:p w:rsidR="00F55EF6" w:rsidRPr="00B06BCE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>В ходе принятия решения о предоставлении муниципальной услуги специалистом  , ответственным за принятие решения о предоставлении услуги по согласованию с руководителем ответственного отдела может быть принято решение о необходимости проведения проверки наличия фактического предоставления населению услуг теплоснабжения на территории муниципального образования. Срок проведения проверки не может превышать 3 рабочих дней со дня принятия решения о необходимости такой проверки.</w:t>
      </w:r>
    </w:p>
    <w:p w:rsidR="00F55EF6" w:rsidRPr="00B06BCE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 xml:space="preserve">Руководитель ответственного отдела проводит согласование предоставления субсидии и направляет его на согласование руководителю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 xml:space="preserve">сельского </w:t>
      </w:r>
      <w:r w:rsidRPr="004160F5">
        <w:rPr>
          <w:rFonts w:ascii="Times New Roman" w:hAnsi="Times New Roman" w:cs="Times New Roman"/>
          <w:sz w:val="24"/>
          <w:szCs w:val="24"/>
        </w:rPr>
        <w:lastRenderedPageBreak/>
        <w:t>поселения Мулымья</w:t>
      </w:r>
      <w:r w:rsidRPr="00B06BCE">
        <w:rPr>
          <w:rFonts w:ascii="Times New Roman" w:hAnsi="Times New Roman" w:cs="Times New Roman"/>
          <w:sz w:val="24"/>
          <w:szCs w:val="24"/>
        </w:rPr>
        <w:t xml:space="preserve">. Руководитель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 w:cs="Times New Roman"/>
          <w:sz w:val="24"/>
          <w:szCs w:val="24"/>
        </w:rPr>
        <w:t xml:space="preserve"> проводит согласование предоставления субсидии в течение 2 рабочих дней.</w:t>
      </w:r>
    </w:p>
    <w:p w:rsidR="00F55EF6" w:rsidRPr="00B06BCE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B06BCE">
        <w:rPr>
          <w:rFonts w:ascii="Times New Roman" w:hAnsi="Times New Roman"/>
          <w:sz w:val="24"/>
          <w:szCs w:val="24"/>
        </w:rPr>
        <w:t>По выполнении вышеуказанных согласований специалист, ответственный за принятие решения о предоставлении услуги регистрирует заявку на предоставление субсидий в целях возмещения недополученных доходов при предоставлении населению услуг теплоснабжения по тарифам, не обеспечивающим возмещение издержек, в реестре получателей субсидий в течение 1 рабочего дня.</w:t>
      </w:r>
    </w:p>
    <w:p w:rsidR="00F55EF6" w:rsidRPr="00B06BCE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>Специалист, ответственный за принятие решения о предоставлении услуги готовит</w:t>
      </w:r>
      <w:r w:rsidRPr="00A00FC5">
        <w:rPr>
          <w:rFonts w:ascii="Times New Roman" w:hAnsi="Times New Roman" w:cs="Times New Roman"/>
          <w:sz w:val="24"/>
          <w:szCs w:val="24"/>
        </w:rPr>
        <w:t xml:space="preserve"> </w:t>
      </w:r>
      <w:r w:rsidRPr="00B06BCE">
        <w:rPr>
          <w:rFonts w:ascii="Times New Roman" w:hAnsi="Times New Roman" w:cs="Times New Roman"/>
          <w:sz w:val="24"/>
          <w:szCs w:val="24"/>
        </w:rPr>
        <w:t>приказ о предоставлении субсидии или приказ об отказе в  предоставлении субсидии и передает его на подпись руководителю ОМС в течение 1 рабочего дня со дня внесения сведений в реестр получателей субсидий.</w:t>
      </w:r>
    </w:p>
    <w:p w:rsidR="00F55EF6" w:rsidRPr="00B06BCE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 xml:space="preserve">Руководитель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 w:cs="Times New Roman"/>
          <w:sz w:val="24"/>
          <w:szCs w:val="24"/>
        </w:rPr>
        <w:t xml:space="preserve"> подписывает приказ о предоставлении субсидии или приказ об отказе в  предоставлении субсидии в течение 2 рабочих дней.</w:t>
      </w:r>
    </w:p>
    <w:p w:rsidR="00F55EF6" w:rsidRPr="00B06BCE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приятие решения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B06BCE">
        <w:rPr>
          <w:rFonts w:ascii="Times New Roman" w:hAnsi="Times New Roman" w:cs="Times New Roman"/>
          <w:sz w:val="24"/>
          <w:szCs w:val="24"/>
        </w:rPr>
        <w:t xml:space="preserve"> о предоставлении субсидии или об отказе в  предоставлении субсиди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Выдача заявителю решения о предоставлении или не предоставлении субсидии в целях возмещения недополученных доходов при предоставлении населению услуг теплоснабжения по тарифам, не обеспечивающим возмещение издержек</w:t>
      </w:r>
    </w:p>
    <w:p w:rsidR="00F55EF6" w:rsidRPr="002F3F8D" w:rsidRDefault="00F55EF6" w:rsidP="00F55EF6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.5. Основанием начала исполнения административной процедуры является подготовка к выдаче заявителю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F8D">
        <w:rPr>
          <w:rFonts w:ascii="Times New Roman" w:hAnsi="Times New Roman" w:cs="Times New Roman"/>
          <w:sz w:val="24"/>
          <w:szCs w:val="24"/>
        </w:rPr>
        <w:t>приказа о предоставлении субсидии или решения об отказе в предоставлении субсидии (далее - документ, являющийся результатом предоставления услуги).</w:t>
      </w:r>
    </w:p>
    <w:p w:rsidR="00F55EF6" w:rsidRPr="00B06BCE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>Административная процедура исполняется специалистом, ответственным за выдачу результата предоставления услуги.</w:t>
      </w:r>
    </w:p>
    <w:p w:rsidR="00F55EF6" w:rsidRPr="00B06BCE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>При поступлении документа, являющегося результатом предоставления услуги, специалист, ответственный за выдачу результата предоставления услуги, информирует заявителя о дате, с которой заявитель может получить документ, являющийся результатом предоставления услуги.</w:t>
      </w:r>
    </w:p>
    <w:p w:rsidR="00F55EF6" w:rsidRPr="00B06BCE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>Информирование заявителя, осуществляется по телефону и посредством отправления электронного сообщения на указанный заявителем адрес электронной почты.</w:t>
      </w:r>
    </w:p>
    <w:p w:rsidR="00F55EF6" w:rsidRPr="00B06BCE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>Если заявитель обратился за предоставлением услуги через Портал, то информирование осуществляется, также через Портал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06BCE">
        <w:rPr>
          <w:rFonts w:ascii="Times New Roman" w:hAnsi="Times New Roman" w:cs="Times New Roman"/>
          <w:sz w:val="24"/>
          <w:szCs w:val="24"/>
        </w:rPr>
        <w:t>Выдачу документа, являющегося результатом предоставления услуги, осуществляет специалист, ответственный за выдачу результата услуги, при личном приеме заявителя по предъявлению документа удостоверяющего личность заявителя или</w:t>
      </w:r>
      <w:r w:rsidRPr="002F3F8D">
        <w:rPr>
          <w:rFonts w:ascii="Times New Roman" w:hAnsi="Times New Roman" w:cs="Times New Roman"/>
          <w:sz w:val="24"/>
          <w:szCs w:val="24"/>
        </w:rPr>
        <w:t xml:space="preserve"> его представителя, а также документа, подтверждающего полномочия представителя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Если документ, являющийся результатом предоставления услуги, был подготовлен в электронном виде, то такой электронный документ направляет в личный кабинет заявителя на Портале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Срок исполнения административной процедуры один рабочий день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Результатом исполнения административной процедуры является выдача заявителю приказа о предоставлении субсидии или решения об отказе в предоставлении субсидии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4. Порядок и формы контроля</w:t>
      </w:r>
    </w:p>
    <w:p w:rsidR="00F55EF6" w:rsidRPr="002F3F8D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за предоставлением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 xml:space="preserve">4.1. Текущий контроль за соблюдением и исполнением должностными лицами </w:t>
      </w:r>
      <w:r w:rsidRPr="00506313">
        <w:rPr>
          <w:rFonts w:ascii="Times New Roman" w:hAnsi="Times New Roman" w:cs="Times New Roman"/>
          <w:sz w:val="24"/>
          <w:szCs w:val="24"/>
        </w:rPr>
        <w:lastRenderedPageBreak/>
        <w:t xml:space="preserve">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руководителем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>.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Проверка полноты и качества предоставления муниципальной услуги включает в себя проведение проверок, выявление и устранение нарушений порядка и сроков предоставления муниципальной услуги, рассмотрение обращений заявителей в ходе предоставления муниципальной услуги, содержащих жалобы на решения, действия (бездействие) должностных лиц, осуществляющих предоставление муниципальной услуги.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При проверке могут рассматриваться все вопросы, связанные с предоставлением муниципальной услуги, или вопросы, связанные с исполнением отдельных административных процедур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55EF6" w:rsidRPr="002F3F8D" w:rsidRDefault="00F55EF6" w:rsidP="00F55EF6">
      <w:pPr>
        <w:pStyle w:val="ConsPlusNormal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2F3F8D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4.2. Должностное лицо, осуществляющее прием документов, несет ответственность за сохранность принятых документов, порядок и сроки их приема и направления должностному лицу, ответственному за принятие решения о предоставлении муниципальной услуги.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Должностное лицо, ответственное за принятие решения о предоставлении муниципальной услуги, несет персональную ответственность за своевременность и качество подготовки документов, являющихся результатом муниципальной услуги.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506313" w:rsidRDefault="00F55EF6" w:rsidP="00F55EF6">
      <w:pPr>
        <w:pStyle w:val="ConsPlusNormal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506313">
        <w:rPr>
          <w:rFonts w:ascii="Times New Roman" w:hAnsi="Times New Roman" w:cs="Times New Roman"/>
          <w:b/>
          <w:sz w:val="24"/>
          <w:szCs w:val="24"/>
        </w:rPr>
        <w:t>5. Досудебный порядок обжалования решения и действия</w:t>
      </w:r>
    </w:p>
    <w:p w:rsidR="00F55EF6" w:rsidRPr="00506313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6313">
        <w:rPr>
          <w:rFonts w:ascii="Times New Roman" w:hAnsi="Times New Roman" w:cs="Times New Roman"/>
          <w:b/>
          <w:sz w:val="24"/>
          <w:szCs w:val="24"/>
        </w:rPr>
        <w:t>(бездействия) органа, представляющего муниципальную услугу,</w:t>
      </w:r>
    </w:p>
    <w:p w:rsidR="00F55EF6" w:rsidRPr="00506313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6313">
        <w:rPr>
          <w:rFonts w:ascii="Times New Roman" w:hAnsi="Times New Roman" w:cs="Times New Roman"/>
          <w:b/>
          <w:sz w:val="24"/>
          <w:szCs w:val="24"/>
        </w:rPr>
        <w:t>а также должностных лиц и муниципальных служащих,</w:t>
      </w:r>
    </w:p>
    <w:p w:rsidR="00F55EF6" w:rsidRPr="00506313" w:rsidRDefault="00F55EF6" w:rsidP="00F55EF6">
      <w:pPr>
        <w:pStyle w:val="ConsPlusNormal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6313">
        <w:rPr>
          <w:rFonts w:ascii="Times New Roman" w:hAnsi="Times New Roman" w:cs="Times New Roman"/>
          <w:b/>
          <w:sz w:val="24"/>
          <w:szCs w:val="24"/>
        </w:rPr>
        <w:t>обеспечивающих ее предоставление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 xml:space="preserve">5.1. Заявители имеют право на обжалование решений, принятых в ходе предоставления муниципальной услуги, действий или бездействия должностных лиц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 xml:space="preserve"> в досудебном порядке.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2) нарушение срока предоставления муниципальной услуги;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 xml:space="preserve">7) отказ органа, предоставляющего муниципальную услугу, должностного лица </w:t>
      </w:r>
      <w:r w:rsidRPr="00506313">
        <w:rPr>
          <w:rFonts w:ascii="Times New Roman" w:hAnsi="Times New Roman" w:cs="Times New Roman"/>
          <w:sz w:val="24"/>
          <w:szCs w:val="24"/>
        </w:rPr>
        <w:lastRenderedPageBreak/>
        <w:t>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Заявители имеют право обратиться с жалобой лично (устно) или направить жалобу в письменном виде (далее - письменное обращение).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 xml:space="preserve">Руководитель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 xml:space="preserve">, заместитель руководителя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 xml:space="preserve"> проводят личный прием граждан по вопросам, входящим в их компетенцию, в соответствии с графиком приема граждан. Прием граждан руководителем Администрации городского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 xml:space="preserve">, заместителем руководителя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 xml:space="preserve"> осуществляется по предварительной записи. Запись заявителей проводится в приемной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 xml:space="preserve"> при личном обращении или с использованием средств телефонной связи по номерам телефонов, которые размещаются на информационных стендах. Сотрудник Администрации </w:t>
      </w:r>
      <w:r w:rsidRPr="004160F5">
        <w:rPr>
          <w:rFonts w:ascii="Times New Roman" w:hAnsi="Times New Roman" w:cs="Times New Roman"/>
          <w:sz w:val="24"/>
          <w:szCs w:val="24"/>
        </w:rPr>
        <w:t>сельского поселения Мулымья</w:t>
      </w:r>
      <w:r w:rsidRPr="00506313">
        <w:rPr>
          <w:rFonts w:ascii="Times New Roman" w:hAnsi="Times New Roman" w:cs="Times New Roman"/>
          <w:sz w:val="24"/>
          <w:szCs w:val="24"/>
        </w:rPr>
        <w:t>, осуществляющий запись граждан на личный прием, информирует заявителя о дате, времени, месте приема, должности, фамилии, имени и отчестве должностного лица, осуществляющего прием.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Жалоба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По результатам рассмотрения жалобы может быть принято одно из следующих решений: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1) удовлетворить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;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2) отказать в удовлетворении жалобы.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указанного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55EF6" w:rsidRPr="00506313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06313">
        <w:rPr>
          <w:rFonts w:ascii="Times New Roman" w:hAnsi="Times New Roman" w:cs="Times New Roman"/>
          <w:sz w:val="24"/>
          <w:szCs w:val="24"/>
        </w:rPr>
        <w:lastRenderedPageBreak/>
        <w:t>В случае несогласия с результатами досудебного обжалования,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.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br w:type="page"/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lastRenderedPageBreak/>
        <w:t>Приложение N 1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«Предоставление субсидий в целях возмещения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едополученных доходов организациям, предоставляющим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аселению услуги теплоснабжения по тарифам,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е обеспечивающим возмещение издержек»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F55EF6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                                           Главе муниципального образования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____________________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  от ________________________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Заявление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о предоставлении субсидии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Я, _______________________________________________________________________,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     (руководитель юридического лица (индивидуальный предприниматель),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                            фамилия, имя, отчество)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(полное наименование, реквизиты, юридический, почтовый, электронный адрес)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являясь юридическим лицом (индивидуальным предпринимателем),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(данные о государственной регистрации в качестве юридического лица или индивидуального предпринимателя)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едоставляющим населению услуги теплоснабжения по тарифам, не обеспечивающим возмещение издержек,  на территории</w:t>
      </w:r>
      <w:r w:rsidRPr="00A00FC5">
        <w:rPr>
          <w:rFonts w:ascii="Times New Roman" w:hAnsi="Times New Roman"/>
          <w:sz w:val="24"/>
          <w:szCs w:val="24"/>
        </w:rPr>
        <w:t xml:space="preserve"> </w:t>
      </w:r>
      <w:r w:rsidRPr="002F3F8D">
        <w:rPr>
          <w:rFonts w:ascii="Times New Roman" w:hAnsi="Times New Roman"/>
          <w:i/>
          <w:sz w:val="24"/>
          <w:szCs w:val="24"/>
        </w:rPr>
        <w:t>муниципального образования</w:t>
      </w:r>
      <w:r w:rsidRPr="002F3F8D">
        <w:rPr>
          <w:rFonts w:ascii="Times New Roman" w:hAnsi="Times New Roman"/>
          <w:sz w:val="24"/>
          <w:szCs w:val="24"/>
        </w:rPr>
        <w:t>, прошу  предоставить</w:t>
      </w:r>
      <w:r w:rsidRPr="00A00FC5">
        <w:rPr>
          <w:rFonts w:ascii="Times New Roman" w:hAnsi="Times New Roman"/>
          <w:sz w:val="24"/>
          <w:szCs w:val="24"/>
        </w:rPr>
        <w:t xml:space="preserve"> </w:t>
      </w:r>
      <w:r w:rsidRPr="002F3F8D">
        <w:rPr>
          <w:rFonts w:ascii="Times New Roman" w:hAnsi="Times New Roman"/>
          <w:sz w:val="24"/>
          <w:szCs w:val="24"/>
        </w:rPr>
        <w:t>субсидию в соответствии с разделом ______ Порядка</w:t>
      </w:r>
      <w:r w:rsidRPr="00A00FC5">
        <w:rPr>
          <w:rFonts w:ascii="Times New Roman" w:hAnsi="Times New Roman"/>
          <w:sz w:val="24"/>
          <w:szCs w:val="24"/>
        </w:rPr>
        <w:t xml:space="preserve"> </w:t>
      </w:r>
      <w:r w:rsidRPr="002F3F8D">
        <w:rPr>
          <w:rFonts w:ascii="Times New Roman" w:hAnsi="Times New Roman"/>
          <w:sz w:val="24"/>
          <w:szCs w:val="24"/>
        </w:rPr>
        <w:t>предоставления субсидий на возмещение недополученных доходов при предоставлении населению услуг теплоснабжения по тарифам, не обеспечивающим возмещение издержек.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   Размер субсидии _______________     (________________________________).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                </w:t>
      </w:r>
      <w:r w:rsidRPr="002F3F8D">
        <w:rPr>
          <w:rFonts w:ascii="Times New Roman" w:hAnsi="Times New Roman"/>
          <w:sz w:val="24"/>
          <w:szCs w:val="24"/>
        </w:rPr>
        <w:t>(цифры)                    (пропись)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Я гарантирую, что _______________________________ не находится в процессе 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(полное наименование)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реорганизации, банкротства  или  ликвидации, административное приостановление деятельности  в  течение  предшествовавшего  года  в порядке, установленном федеральны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3F8D">
        <w:rPr>
          <w:rFonts w:ascii="Times New Roman" w:hAnsi="Times New Roman"/>
          <w:sz w:val="24"/>
          <w:szCs w:val="24"/>
        </w:rPr>
        <w:t>законодательством,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3F8D">
        <w:rPr>
          <w:rFonts w:ascii="Times New Roman" w:hAnsi="Times New Roman"/>
          <w:sz w:val="24"/>
          <w:szCs w:val="24"/>
        </w:rPr>
        <w:t>не назначалось.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Я гарантирую возврат  субсидии  в полном  объеме  в  случае,  если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фактическое  предоставление  населению  услуг  теплоснабжения  по тарифам, не обеспечивающим возмещение</w:t>
      </w:r>
      <w:r>
        <w:rPr>
          <w:rFonts w:ascii="Times New Roman" w:hAnsi="Times New Roman"/>
          <w:sz w:val="24"/>
          <w:szCs w:val="24"/>
        </w:rPr>
        <w:t xml:space="preserve"> издержек,  </w:t>
      </w:r>
      <w:r w:rsidRPr="002F3F8D">
        <w:rPr>
          <w:rFonts w:ascii="Times New Roman" w:hAnsi="Times New Roman"/>
          <w:sz w:val="24"/>
          <w:szCs w:val="24"/>
        </w:rPr>
        <w:t xml:space="preserve">на территории </w:t>
      </w:r>
      <w:r w:rsidRPr="004A5073">
        <w:rPr>
          <w:rFonts w:ascii="Times New Roman" w:hAnsi="Times New Roman"/>
          <w:sz w:val="24"/>
          <w:szCs w:val="24"/>
        </w:rPr>
        <w:t>муниципального образован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Pr="002F3F8D">
        <w:rPr>
          <w:rFonts w:ascii="Times New Roman" w:hAnsi="Times New Roman"/>
          <w:sz w:val="24"/>
          <w:szCs w:val="24"/>
        </w:rPr>
        <w:t>будет прекращено.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   Руководитель юридического лица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   (индивидуальный предприниматель) ___________   ________________________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                                     (подпись)     (расшифровка подписи)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МП       ______________ 20___</w:t>
      </w:r>
    </w:p>
    <w:p w:rsidR="00F55EF6" w:rsidRPr="002F3F8D" w:rsidRDefault="00F55EF6" w:rsidP="00F55EF6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иложение:</w:t>
      </w:r>
    </w:p>
    <w:p w:rsidR="00F55EF6" w:rsidRPr="002F3F8D" w:rsidRDefault="00F55EF6" w:rsidP="00F55EF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1.Копия учредительных документов (1 экз.);</w:t>
      </w:r>
    </w:p>
    <w:p w:rsidR="00F55EF6" w:rsidRPr="002F3F8D" w:rsidRDefault="00F55EF6" w:rsidP="00F55EF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2.Договор с банком об открытии расчетного счета (1 экз.);</w:t>
      </w:r>
    </w:p>
    <w:p w:rsidR="00F55EF6" w:rsidRPr="002F3F8D" w:rsidRDefault="00F55EF6" w:rsidP="00F55EF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3.Расчет суммы затрат (недополученных доходов)(1 экз.);</w:t>
      </w:r>
    </w:p>
    <w:p w:rsidR="00F55EF6" w:rsidRPr="002F3F8D" w:rsidRDefault="00F55EF6" w:rsidP="00F55EF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4. Копии документов, подтверждающих затраты (недополученные доходы) на __ л.;</w:t>
      </w:r>
    </w:p>
    <w:p w:rsidR="00F55EF6" w:rsidRPr="002F3F8D" w:rsidRDefault="00F55EF6" w:rsidP="00F55EF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5. __________________________________ .</w:t>
      </w:r>
    </w:p>
    <w:p w:rsidR="00F55EF6" w:rsidRPr="002F3F8D" w:rsidRDefault="00F55EF6" w:rsidP="00F55EF6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__________________                                   ______________________</w:t>
      </w:r>
    </w:p>
    <w:p w:rsidR="00F55EF6" w:rsidRPr="002F3F8D" w:rsidRDefault="00F55EF6" w:rsidP="00F55EF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дата                                                        подпись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br w:type="page"/>
      </w:r>
      <w:r w:rsidRPr="002F3F8D">
        <w:rPr>
          <w:rFonts w:ascii="Times New Roman" w:hAnsi="Times New Roman"/>
          <w:sz w:val="24"/>
          <w:szCs w:val="24"/>
        </w:rPr>
        <w:lastRenderedPageBreak/>
        <w:t>Приложение N 2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«Предоставление субсидий в целях возмещения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едополученных доходов организациям, предоставляющим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аселению услуги теплоснабжения по тарифам,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е обеспечивающим возмещение издержек»</w:t>
      </w:r>
    </w:p>
    <w:p w:rsidR="00F55EF6" w:rsidRPr="002F3F8D" w:rsidRDefault="00F55EF6" w:rsidP="00F55EF6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БЛОК-СХЕМА</w:t>
      </w:r>
    </w:p>
    <w:p w:rsidR="00F55EF6" w:rsidRPr="002F3F8D" w:rsidRDefault="00F55EF6" w:rsidP="00F55EF6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55EF6" w:rsidRPr="002F3F8D" w:rsidRDefault="00F55EF6" w:rsidP="00F55EF6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F3F8D">
        <w:rPr>
          <w:rFonts w:ascii="Times New Roman" w:hAnsi="Times New Roman" w:cs="Times New Roman"/>
          <w:sz w:val="24"/>
          <w:szCs w:val="24"/>
        </w:rPr>
        <w:object w:dxaOrig="11237" w:dyaOrig="1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498pt" o:ole="">
            <v:imagedata r:id="rId10" o:title=""/>
          </v:shape>
          <o:OLEObject Type="Embed" ProgID="Visio.Drawing.11" ShapeID="_x0000_i1025" DrawAspect="Content" ObjectID="_1485587137" r:id="rId11"/>
        </w:objec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br w:type="page"/>
      </w:r>
      <w:r w:rsidRPr="002F3F8D">
        <w:rPr>
          <w:rFonts w:ascii="Times New Roman" w:hAnsi="Times New Roman"/>
          <w:sz w:val="24"/>
          <w:szCs w:val="24"/>
        </w:rPr>
        <w:lastRenderedPageBreak/>
        <w:t>Приложение N 3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«Предоставление субсидий в целях возмещения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едополученных доходов организациям, предоставляющим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аселению услуги теплоснабжения по тарифам,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е обеспечивающим возмещение издержек»</w:t>
      </w:r>
    </w:p>
    <w:p w:rsidR="00F55EF6" w:rsidRPr="002F3F8D" w:rsidRDefault="00F55EF6" w:rsidP="00F55EF6">
      <w:pPr>
        <w:pStyle w:val="a3"/>
        <w:tabs>
          <w:tab w:val="left" w:pos="1500"/>
        </w:tabs>
        <w:spacing w:before="0" w:after="0"/>
        <w:ind w:right="0" w:firstLine="709"/>
        <w:jc w:val="right"/>
        <w:rPr>
          <w:b/>
          <w:sz w:val="24"/>
          <w:szCs w:val="24"/>
          <w:lang w:eastAsia="en-US"/>
        </w:rPr>
      </w:pPr>
    </w:p>
    <w:p w:rsidR="00F55EF6" w:rsidRPr="002F3F8D" w:rsidRDefault="00F55EF6" w:rsidP="00F55EF6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F55EF6" w:rsidRPr="002F3F8D" w:rsidRDefault="00F55EF6" w:rsidP="00F55EF6">
      <w:pPr>
        <w:pStyle w:val="a3"/>
        <w:tabs>
          <w:tab w:val="left" w:pos="1500"/>
        </w:tabs>
        <w:spacing w:before="0" w:after="0" w:line="360" w:lineRule="auto"/>
        <w:ind w:right="0" w:firstLine="709"/>
        <w:jc w:val="right"/>
        <w:rPr>
          <w:b/>
          <w:sz w:val="24"/>
          <w:szCs w:val="24"/>
          <w:lang w:eastAsia="en-US"/>
        </w:rPr>
      </w:pPr>
    </w:p>
    <w:p w:rsidR="00F55EF6" w:rsidRPr="002F3F8D" w:rsidRDefault="00F55EF6" w:rsidP="00F55EF6">
      <w:pPr>
        <w:tabs>
          <w:tab w:val="left" w:pos="1500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2F3F8D">
        <w:rPr>
          <w:rFonts w:ascii="Times New Roman" w:hAnsi="Times New Roman"/>
          <w:b/>
          <w:sz w:val="24"/>
          <w:szCs w:val="24"/>
        </w:rPr>
        <w:t xml:space="preserve">БЛАНК </w:t>
      </w:r>
      <w:r w:rsidRPr="002F3F8D">
        <w:rPr>
          <w:rFonts w:ascii="Times New Roman" w:hAnsi="Times New Roman"/>
          <w:b/>
          <w:i/>
          <w:sz w:val="24"/>
          <w:szCs w:val="24"/>
        </w:rPr>
        <w:t>ответственного ОМСУ</w:t>
      </w:r>
    </w:p>
    <w:p w:rsidR="00F55EF6" w:rsidRPr="002F3F8D" w:rsidRDefault="00F55EF6" w:rsidP="00F55EF6">
      <w:pPr>
        <w:tabs>
          <w:tab w:val="left" w:pos="1500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2F3F8D">
        <w:rPr>
          <w:rFonts w:ascii="Times New Roman" w:hAnsi="Times New Roman"/>
          <w:b/>
          <w:sz w:val="24"/>
          <w:szCs w:val="24"/>
        </w:rPr>
        <w:t xml:space="preserve">Запрос о предоставлении </w:t>
      </w:r>
    </w:p>
    <w:p w:rsidR="00F55EF6" w:rsidRPr="002F3F8D" w:rsidRDefault="00F55EF6" w:rsidP="00F55EF6">
      <w:pPr>
        <w:tabs>
          <w:tab w:val="left" w:pos="1500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2F3F8D">
        <w:rPr>
          <w:rFonts w:ascii="Times New Roman" w:hAnsi="Times New Roman"/>
          <w:b/>
          <w:sz w:val="24"/>
          <w:szCs w:val="24"/>
        </w:rPr>
        <w:t>информации/ сведений /документа</w:t>
      </w:r>
    </w:p>
    <w:p w:rsidR="00F55EF6" w:rsidRPr="002F3F8D" w:rsidRDefault="00F55EF6" w:rsidP="00F55EF6">
      <w:pPr>
        <w:tabs>
          <w:tab w:val="left" w:pos="150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(нужное подчеркнуть)</w:t>
      </w:r>
    </w:p>
    <w:p w:rsidR="00F55EF6" w:rsidRPr="002F3F8D" w:rsidRDefault="00F55EF6" w:rsidP="00F55EF6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Уважаемый (ая) __________________________________!</w:t>
      </w:r>
    </w:p>
    <w:p w:rsidR="00F55EF6" w:rsidRPr="002F3F8D" w:rsidRDefault="00F55EF6" w:rsidP="00F55EF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ошу Вас предоставить (указать запрашиваемую информацию/ сведения/ акт) ____________________________________________________________________________________________________________________________________</w:t>
      </w:r>
    </w:p>
    <w:p w:rsidR="00F55EF6" w:rsidRPr="002F3F8D" w:rsidRDefault="00F55EF6" w:rsidP="00F55EF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в целях предоставления муниципальной услуги _____________________________________________________________________________</w:t>
      </w:r>
    </w:p>
    <w:p w:rsidR="00F55EF6" w:rsidRPr="002F3F8D" w:rsidRDefault="00F55EF6" w:rsidP="00F55EF6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(указать наименование услуги и правовое основание запроса)</w:t>
      </w:r>
    </w:p>
    <w:p w:rsidR="00F55EF6" w:rsidRPr="002F3F8D" w:rsidRDefault="00F55EF6" w:rsidP="00F55EF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 </w:t>
      </w:r>
    </w:p>
    <w:p w:rsidR="00F55EF6" w:rsidRPr="002F3F8D" w:rsidRDefault="00F55EF6" w:rsidP="00F55EF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(указать ФИО получателя услуги полностью).</w:t>
      </w:r>
    </w:p>
    <w:p w:rsidR="00F55EF6" w:rsidRPr="002F3F8D" w:rsidRDefault="00F55EF6" w:rsidP="00F55EF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на основании следующих сведений </w:t>
      </w:r>
    </w:p>
    <w:p w:rsidR="00F55EF6" w:rsidRPr="002F3F8D" w:rsidRDefault="00F55EF6" w:rsidP="00F55EF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 </w:t>
      </w:r>
    </w:p>
    <w:p w:rsidR="00F55EF6" w:rsidRPr="002F3F8D" w:rsidRDefault="00F55EF6" w:rsidP="00F55EF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(указать сведения в составе запроса)</w:t>
      </w:r>
    </w:p>
    <w:p w:rsidR="00F55EF6" w:rsidRPr="002F3F8D" w:rsidRDefault="00F55EF6" w:rsidP="00F55EF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Ответ прошу направить в срок до _______.    </w:t>
      </w:r>
    </w:p>
    <w:p w:rsidR="00F55EF6" w:rsidRPr="002F3F8D" w:rsidRDefault="00F55EF6" w:rsidP="00F55EF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К запросу прилагаются:</w:t>
      </w:r>
    </w:p>
    <w:p w:rsidR="00F55EF6" w:rsidRPr="002F3F8D" w:rsidRDefault="00F55EF6" w:rsidP="00F55EF6">
      <w:pPr>
        <w:numPr>
          <w:ilvl w:val="0"/>
          <w:numId w:val="6"/>
        </w:numPr>
        <w:spacing w:after="0" w:line="240" w:lineRule="auto"/>
        <w:ind w:firstLine="556"/>
        <w:jc w:val="center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_________________________________________________________   (указать наименование и количество экземпляров документа)</w:t>
      </w:r>
    </w:p>
    <w:p w:rsidR="00F55EF6" w:rsidRPr="002F3F8D" w:rsidRDefault="00F55EF6" w:rsidP="00F55EF6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numPr>
          <w:ilvl w:val="0"/>
          <w:numId w:val="6"/>
        </w:num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___________________________________________________________</w:t>
      </w:r>
    </w:p>
    <w:p w:rsidR="00F55EF6" w:rsidRPr="002F3F8D" w:rsidRDefault="00F55EF6" w:rsidP="00F55EF6">
      <w:pPr>
        <w:numPr>
          <w:ilvl w:val="0"/>
          <w:numId w:val="6"/>
        </w:num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___________________________________________________________</w:t>
      </w:r>
    </w:p>
    <w:p w:rsidR="00F55EF6" w:rsidRPr="002F3F8D" w:rsidRDefault="00F55EF6" w:rsidP="00F55EF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Look w:val="01E0"/>
      </w:tblPr>
      <w:tblGrid>
        <w:gridCol w:w="5353"/>
        <w:gridCol w:w="4143"/>
      </w:tblGrid>
      <w:tr w:rsidR="00F55EF6" w:rsidRPr="002B1356" w:rsidTr="00F954A8">
        <w:tc>
          <w:tcPr>
            <w:tcW w:w="5353" w:type="dxa"/>
          </w:tcPr>
          <w:p w:rsidR="00F55EF6" w:rsidRPr="002B1356" w:rsidRDefault="00F55EF6" w:rsidP="00F954A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 xml:space="preserve">Руководитель (уполномоченное лицо) органа </w:t>
            </w:r>
          </w:p>
          <w:p w:rsidR="00F55EF6" w:rsidRPr="002B1356" w:rsidRDefault="00F55EF6" w:rsidP="00F954A8">
            <w:pPr>
              <w:spacing w:after="0" w:line="240" w:lineRule="auto"/>
              <w:ind w:firstLine="709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 xml:space="preserve">                      __________________________(Фамилия И.О.)                                         </w:t>
            </w:r>
          </w:p>
        </w:tc>
        <w:tc>
          <w:tcPr>
            <w:tcW w:w="4143" w:type="dxa"/>
          </w:tcPr>
          <w:p w:rsidR="00F55EF6" w:rsidRPr="002B1356" w:rsidRDefault="00F55EF6" w:rsidP="00F954A8">
            <w:pPr>
              <w:spacing w:after="0" w:line="240" w:lineRule="auto"/>
              <w:ind w:firstLine="709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  <w:p w:rsidR="00F55EF6" w:rsidRPr="002B1356" w:rsidRDefault="00F55EF6" w:rsidP="00F954A8">
            <w:pPr>
              <w:spacing w:after="0" w:line="240" w:lineRule="auto"/>
              <w:ind w:firstLine="709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__________________________ (подпись)</w:t>
            </w:r>
          </w:p>
          <w:p w:rsidR="00F55EF6" w:rsidRPr="002B1356" w:rsidRDefault="00F55EF6" w:rsidP="00F954A8">
            <w:pPr>
              <w:spacing w:after="0" w:line="240" w:lineRule="auto"/>
              <w:ind w:firstLine="709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55EF6" w:rsidRPr="002F3F8D" w:rsidRDefault="00F55EF6" w:rsidP="00F55EF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исп. _____________________________</w:t>
      </w:r>
    </w:p>
    <w:p w:rsidR="00F55EF6" w:rsidRPr="002F3F8D" w:rsidRDefault="00F55EF6" w:rsidP="00F55EF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тел. _____________________________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br w:type="page"/>
      </w:r>
      <w:r w:rsidRPr="002F3F8D">
        <w:rPr>
          <w:rFonts w:ascii="Times New Roman" w:hAnsi="Times New Roman"/>
          <w:sz w:val="24"/>
          <w:szCs w:val="24"/>
        </w:rPr>
        <w:lastRenderedPageBreak/>
        <w:t>Приложение N 4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«Предоставление субсидий в целях возмещения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едополученных доходов организациям, предоставляющим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аселению услуги теплоснабжения по тарифам,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е обеспечивающим возмещение издержек»</w:t>
      </w:r>
    </w:p>
    <w:p w:rsidR="00F55EF6" w:rsidRPr="002F3F8D" w:rsidRDefault="00F55EF6" w:rsidP="00F55EF6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Документы, находящиеся в распоряжении органов, предоставляющих государственные и муниципальные услуги, иных государственных органов, органов местного самоуправления, подведомственных указанным органам организаций, в соответствии с нормативными правовыми актами Российской Федерации, нормативными правовыми актами субъектов Российской Федерации, государственными правовыми актами, необходимые для предоставления муниципальной услуги «</w:t>
      </w:r>
      <w:r w:rsidRPr="002F3F8D">
        <w:rPr>
          <w:rFonts w:ascii="Times New Roman" w:hAnsi="Times New Roman"/>
          <w:b/>
          <w:sz w:val="24"/>
          <w:szCs w:val="24"/>
        </w:rPr>
        <w:t>Предоставление субсидий в целях возмещения недополученных доходов организациям, предоставляющим населению услуги теплоснабжения по тарифам, не обеспечивающим возмещение издержек</w:t>
      </w:r>
      <w:r w:rsidRPr="002F3F8D">
        <w:rPr>
          <w:rFonts w:ascii="Times New Roman" w:hAnsi="Times New Roman"/>
          <w:sz w:val="24"/>
          <w:szCs w:val="24"/>
        </w:rPr>
        <w:t xml:space="preserve">» 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52"/>
        <w:gridCol w:w="3100"/>
        <w:gridCol w:w="3402"/>
        <w:gridCol w:w="2410"/>
      </w:tblGrid>
      <w:tr w:rsidR="00F55EF6" w:rsidRPr="002B1356" w:rsidTr="00F954A8">
        <w:tc>
          <w:tcPr>
            <w:tcW w:w="552" w:type="dxa"/>
          </w:tcPr>
          <w:p w:rsidR="00F55EF6" w:rsidRPr="002B1356" w:rsidRDefault="00F55EF6" w:rsidP="00F954A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3100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Наименование документа</w:t>
            </w:r>
          </w:p>
        </w:tc>
        <w:tc>
          <w:tcPr>
            <w:tcW w:w="3402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Наименование органа (организации) в распоряжении которой находится документ</w:t>
            </w:r>
          </w:p>
        </w:tc>
        <w:tc>
          <w:tcPr>
            <w:tcW w:w="2410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Адрес место органа (организации) в распоряжении которой находится документ нахождения</w:t>
            </w:r>
          </w:p>
        </w:tc>
      </w:tr>
      <w:tr w:rsidR="00F55EF6" w:rsidRPr="002B1356" w:rsidTr="00F954A8">
        <w:tc>
          <w:tcPr>
            <w:tcW w:w="552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100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Сведения из Единого государственного реестра юридических лиц </w:t>
            </w:r>
          </w:p>
        </w:tc>
        <w:tc>
          <w:tcPr>
            <w:tcW w:w="3402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Федеральная налоговая служба</w:t>
            </w:r>
          </w:p>
        </w:tc>
        <w:tc>
          <w:tcPr>
            <w:tcW w:w="2410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</w:p>
        </w:tc>
      </w:tr>
      <w:tr w:rsidR="00F55EF6" w:rsidRPr="002B1356" w:rsidTr="00F954A8">
        <w:tc>
          <w:tcPr>
            <w:tcW w:w="552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100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Сведения из Единого государственного реестра индивидуальных предпринимателей</w:t>
            </w:r>
          </w:p>
        </w:tc>
        <w:tc>
          <w:tcPr>
            <w:tcW w:w="3402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Федеральная налоговая служба</w:t>
            </w:r>
          </w:p>
        </w:tc>
        <w:tc>
          <w:tcPr>
            <w:tcW w:w="2410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</w:p>
        </w:tc>
      </w:tr>
      <w:tr w:rsidR="00F55EF6" w:rsidRPr="002B1356" w:rsidTr="00F954A8">
        <w:tc>
          <w:tcPr>
            <w:tcW w:w="552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100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Сведения о постановке на учет в налоговом органе</w:t>
            </w:r>
          </w:p>
        </w:tc>
        <w:tc>
          <w:tcPr>
            <w:tcW w:w="3402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Федеральная налоговая служба</w:t>
            </w:r>
          </w:p>
        </w:tc>
        <w:tc>
          <w:tcPr>
            <w:tcW w:w="2410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</w:p>
        </w:tc>
      </w:tr>
      <w:tr w:rsidR="00F55EF6" w:rsidRPr="002B1356" w:rsidTr="00F954A8">
        <w:tc>
          <w:tcPr>
            <w:tcW w:w="552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100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Информация из годовой бухгалтерской отчетности за предыдущий отчетный бухгалтерский период</w:t>
            </w:r>
          </w:p>
        </w:tc>
        <w:tc>
          <w:tcPr>
            <w:tcW w:w="3402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Федеральная служба государственной статистики</w:t>
            </w:r>
          </w:p>
        </w:tc>
        <w:tc>
          <w:tcPr>
            <w:tcW w:w="2410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</w:p>
        </w:tc>
      </w:tr>
      <w:tr w:rsidR="00F55EF6" w:rsidRPr="002B1356" w:rsidTr="00F954A8">
        <w:tc>
          <w:tcPr>
            <w:tcW w:w="552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100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Сведения об установлении тарифа на теплоснабжение на планируемый год</w:t>
            </w:r>
          </w:p>
        </w:tc>
        <w:tc>
          <w:tcPr>
            <w:tcW w:w="3402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Региональная служба по тарифам Ханты-Мансийского автономного округа - Югры</w:t>
            </w:r>
          </w:p>
        </w:tc>
        <w:tc>
          <w:tcPr>
            <w:tcW w:w="2410" w:type="dxa"/>
            <w:vAlign w:val="center"/>
          </w:tcPr>
          <w:p w:rsidR="00F55EF6" w:rsidRPr="002B1356" w:rsidRDefault="00F55EF6" w:rsidP="00F954A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</w:p>
        </w:tc>
      </w:tr>
    </w:tbl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br w:type="page"/>
      </w:r>
      <w:r w:rsidRPr="002F3F8D">
        <w:rPr>
          <w:rFonts w:ascii="Times New Roman" w:hAnsi="Times New Roman"/>
          <w:sz w:val="24"/>
          <w:szCs w:val="24"/>
        </w:rPr>
        <w:lastRenderedPageBreak/>
        <w:t>Приложение N 5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«Предоставление субсидий в целях возмещения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едополученных доходов организациям, предоставляющим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аселению услуги теплоснабжения по тарифам,</w:t>
      </w:r>
    </w:p>
    <w:p w:rsidR="00F55EF6" w:rsidRPr="002F3F8D" w:rsidRDefault="00F55EF6" w:rsidP="00F55EF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не обеспечивающим возмещение издержек»</w:t>
      </w:r>
    </w:p>
    <w:p w:rsidR="00F55EF6" w:rsidRPr="002F3F8D" w:rsidRDefault="00F55EF6" w:rsidP="00F55EF6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Расписка-Уведомление</w:t>
      </w:r>
    </w:p>
    <w:p w:rsidR="00F55EF6" w:rsidRPr="002F3F8D" w:rsidRDefault="00F55EF6" w:rsidP="00F55EF6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:rsidR="00F55EF6" w:rsidRPr="002F3F8D" w:rsidRDefault="00F55EF6" w:rsidP="00F55EF6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Регистрационный N заявления _____________ дата _______</w:t>
      </w:r>
    </w:p>
    <w:p w:rsidR="00F55EF6" w:rsidRPr="002F3F8D" w:rsidRDefault="00F55EF6" w:rsidP="00F55EF6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70" w:type="dxa"/>
        <w:tblCellMar>
          <w:left w:w="70" w:type="dxa"/>
          <w:right w:w="70" w:type="dxa"/>
        </w:tblCellMar>
        <w:tblLook w:val="00A0"/>
      </w:tblPr>
      <w:tblGrid>
        <w:gridCol w:w="380"/>
        <w:gridCol w:w="6279"/>
        <w:gridCol w:w="1425"/>
        <w:gridCol w:w="1341"/>
      </w:tblGrid>
      <w:tr w:rsidR="00F55EF6" w:rsidRPr="002B1356" w:rsidTr="00F954A8">
        <w:trPr>
          <w:cantSplit/>
          <w:trHeight w:val="36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 xml:space="preserve">Перечень документов, представленных заявителем 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 xml:space="preserve">Количество </w:t>
            </w:r>
            <w:r w:rsidRPr="002B1356">
              <w:rPr>
                <w:rFonts w:ascii="Times New Roman" w:hAnsi="Times New Roman"/>
                <w:sz w:val="24"/>
                <w:szCs w:val="24"/>
              </w:rPr>
              <w:br/>
              <w:t>экземпляров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Количество</w:t>
            </w:r>
            <w:r w:rsidRPr="002B1356">
              <w:rPr>
                <w:rFonts w:ascii="Times New Roman" w:hAnsi="Times New Roman"/>
                <w:sz w:val="24"/>
                <w:szCs w:val="24"/>
              </w:rPr>
              <w:br/>
              <w:t xml:space="preserve">листов  </w:t>
            </w:r>
          </w:p>
        </w:tc>
      </w:tr>
      <w:tr w:rsidR="00F55EF6" w:rsidRPr="002B1356" w:rsidTr="00F954A8">
        <w:trPr>
          <w:cantSplit/>
          <w:trHeight w:val="24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Заявление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55EF6" w:rsidRPr="002B1356" w:rsidTr="00F954A8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55EF6" w:rsidRPr="002B1356" w:rsidTr="00F954A8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55EF6" w:rsidRPr="002B1356" w:rsidTr="00F954A8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55EF6" w:rsidRPr="002B1356" w:rsidTr="00F954A8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55EF6" w:rsidRPr="002B1356" w:rsidTr="00F954A8">
        <w:trPr>
          <w:cantSplit/>
          <w:trHeight w:val="480"/>
        </w:trPr>
        <w:tc>
          <w:tcPr>
            <w:tcW w:w="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B1356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6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EF6" w:rsidRPr="002B1356" w:rsidRDefault="00F55EF6" w:rsidP="00F954A8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55EF6" w:rsidRPr="002F3F8D" w:rsidRDefault="00F55EF6" w:rsidP="00F55EF6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В результате проверки правильности оформления и комплектности представленных документов установлено следующее основание для отказа в приеме документов </w:t>
      </w:r>
    </w:p>
    <w:p w:rsidR="00F55EF6" w:rsidRPr="002F3F8D" w:rsidRDefault="00F55EF6" w:rsidP="00F55EF6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F55EF6" w:rsidRPr="002F3F8D" w:rsidRDefault="00F55EF6" w:rsidP="00F55EF6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>Принял ____________/__________________________ /____________ 20___ г.</w:t>
      </w:r>
    </w:p>
    <w:p w:rsidR="00F55EF6" w:rsidRPr="002F3F8D" w:rsidRDefault="00F55EF6" w:rsidP="00F55EF6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2F3F8D">
        <w:rPr>
          <w:rFonts w:ascii="Times New Roman" w:hAnsi="Times New Roman"/>
          <w:sz w:val="24"/>
          <w:szCs w:val="24"/>
        </w:rPr>
        <w:t xml:space="preserve">                (подпись)     (расшифровка подписи)</w:t>
      </w:r>
    </w:p>
    <w:p w:rsidR="00F55EF6" w:rsidRPr="002F3F8D" w:rsidRDefault="00F55EF6" w:rsidP="00F55EF6">
      <w:pPr>
        <w:spacing w:after="0"/>
        <w:rPr>
          <w:rFonts w:ascii="Times New Roman" w:hAnsi="Times New Roman"/>
          <w:sz w:val="24"/>
          <w:szCs w:val="24"/>
        </w:rPr>
      </w:pPr>
    </w:p>
    <w:p w:rsidR="00F55EF6" w:rsidRPr="002F3F8D" w:rsidRDefault="00F55EF6" w:rsidP="00F55EF6">
      <w:pPr>
        <w:spacing w:after="0"/>
        <w:rPr>
          <w:rFonts w:ascii="Times New Roman" w:hAnsi="Times New Roman"/>
          <w:sz w:val="24"/>
          <w:szCs w:val="24"/>
        </w:rPr>
      </w:pPr>
    </w:p>
    <w:p w:rsidR="008C0FDB" w:rsidRDefault="008C0FDB"/>
    <w:sectPr w:rsidR="008C0FDB" w:rsidSect="00D54F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8B3CFF"/>
    <w:multiLevelType w:val="hybridMultilevel"/>
    <w:tmpl w:val="646CFB6C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BDD1A58"/>
    <w:multiLevelType w:val="hybridMultilevel"/>
    <w:tmpl w:val="CC22CE62"/>
    <w:lvl w:ilvl="0" w:tplc="39606EF2">
      <w:start w:val="1"/>
      <w:numFmt w:val="bullet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>
    <w:nsid w:val="26A52F5A"/>
    <w:multiLevelType w:val="hybridMultilevel"/>
    <w:tmpl w:val="B156BC74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286B52BA"/>
    <w:multiLevelType w:val="multilevel"/>
    <w:tmpl w:val="1CCC089C"/>
    <w:lvl w:ilvl="0">
      <w:start w:val="1"/>
      <w:numFmt w:val="decimal"/>
      <w:pStyle w:val="1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>
      <w:start w:val="1"/>
      <w:numFmt w:val="decimal"/>
      <w:pStyle w:val="2"/>
      <w:isLgl/>
      <w:lvlText w:val="%1.%2."/>
      <w:lvlJc w:val="left"/>
      <w:pPr>
        <w:tabs>
          <w:tab w:val="num" w:pos="0"/>
        </w:tabs>
        <w:ind w:left="0" w:firstLine="567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webHidden w:val="0"/>
        <w:color w:val="00000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"/>
      <w:isLgl/>
      <w:lvlText w:val="%1.%2.%3."/>
      <w:lvlJc w:val="left"/>
      <w:pPr>
        <w:tabs>
          <w:tab w:val="num" w:pos="0"/>
        </w:tabs>
        <w:ind w:left="1494" w:hanging="720"/>
      </w:pPr>
      <w:rPr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0"/>
        </w:tabs>
        <w:ind w:left="1701" w:hanging="720"/>
      </w:pPr>
    </w:lvl>
    <w:lvl w:ilvl="4">
      <w:start w:val="1"/>
      <w:numFmt w:val="decimal"/>
      <w:isLgl/>
      <w:lvlText w:val="%1.%2.%3.%4.%5."/>
      <w:lvlJc w:val="left"/>
      <w:pPr>
        <w:tabs>
          <w:tab w:val="num" w:pos="0"/>
        </w:tabs>
        <w:ind w:left="2268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0"/>
        </w:tabs>
        <w:ind w:left="2475" w:hanging="108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0"/>
        </w:tabs>
        <w:ind w:left="3042" w:hanging="144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0"/>
        </w:tabs>
        <w:ind w:left="3249" w:hanging="144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0"/>
        </w:tabs>
        <w:ind w:left="3816" w:hanging="1800"/>
      </w:pPr>
    </w:lvl>
  </w:abstractNum>
  <w:abstractNum w:abstractNumId="4">
    <w:nsid w:val="2D6663A1"/>
    <w:multiLevelType w:val="hybridMultilevel"/>
    <w:tmpl w:val="AB9AE036"/>
    <w:lvl w:ilvl="0" w:tplc="2C40F5D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74DA317D"/>
    <w:multiLevelType w:val="hybridMultilevel"/>
    <w:tmpl w:val="990C0F6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7F262D59"/>
    <w:multiLevelType w:val="hybridMultilevel"/>
    <w:tmpl w:val="DF382910"/>
    <w:lvl w:ilvl="0" w:tplc="555C316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95A4489C">
      <w:start w:val="1"/>
      <w:numFmt w:val="decimal"/>
      <w:lvlText w:val="%2)"/>
      <w:lvlJc w:val="left"/>
      <w:pPr>
        <w:ind w:left="1920" w:hanging="840"/>
      </w:pPr>
      <w:rPr>
        <w:rFonts w:cs="Times New Roman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5"/>
  </w:num>
  <w:num w:numId="5">
    <w:abstractNumId w:val="6"/>
  </w:num>
  <w:num w:numId="6">
    <w:abstractNumId w:val="4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F55EF6"/>
    <w:rsid w:val="008C0FDB"/>
    <w:rsid w:val="00F55EF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5EF6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qFormat/>
    <w:rsid w:val="00F55EF6"/>
    <w:pPr>
      <w:keepNext/>
      <w:numPr>
        <w:numId w:val="7"/>
      </w:numPr>
      <w:suppressAutoHyphens/>
      <w:spacing w:before="240" w:after="60" w:line="240" w:lineRule="auto"/>
      <w:outlineLvl w:val="0"/>
    </w:pPr>
    <w:rPr>
      <w:rFonts w:ascii="Arial" w:hAnsi="Arial"/>
      <w:b/>
      <w:bCs/>
      <w:kern w:val="2"/>
      <w:sz w:val="32"/>
      <w:szCs w:val="32"/>
      <w:lang w:eastAsia="ar-SA"/>
    </w:rPr>
  </w:style>
  <w:style w:type="paragraph" w:styleId="2">
    <w:name w:val="heading 2"/>
    <w:basedOn w:val="a"/>
    <w:next w:val="a"/>
    <w:link w:val="20"/>
    <w:semiHidden/>
    <w:unhideWhenUsed/>
    <w:qFormat/>
    <w:rsid w:val="00F55EF6"/>
    <w:pPr>
      <w:keepNext/>
      <w:numPr>
        <w:ilvl w:val="1"/>
        <w:numId w:val="7"/>
      </w:numPr>
      <w:suppressAutoHyphens/>
      <w:spacing w:before="240" w:after="60" w:line="240" w:lineRule="auto"/>
      <w:jc w:val="center"/>
      <w:outlineLvl w:val="1"/>
    </w:pPr>
    <w:rPr>
      <w:rFonts w:ascii="Times New Roman" w:hAnsi="Times New Roman"/>
      <w:b/>
      <w:bCs/>
      <w:iCs/>
      <w:sz w:val="24"/>
      <w:szCs w:val="24"/>
      <w:lang w:eastAsia="ar-SA"/>
    </w:rPr>
  </w:style>
  <w:style w:type="paragraph" w:styleId="3">
    <w:name w:val="heading 3"/>
    <w:basedOn w:val="a"/>
    <w:next w:val="a"/>
    <w:link w:val="30"/>
    <w:semiHidden/>
    <w:unhideWhenUsed/>
    <w:qFormat/>
    <w:rsid w:val="00F55EF6"/>
    <w:pPr>
      <w:keepNext/>
      <w:numPr>
        <w:ilvl w:val="2"/>
        <w:numId w:val="7"/>
      </w:numPr>
      <w:suppressAutoHyphens/>
      <w:spacing w:before="240" w:after="60" w:line="240" w:lineRule="auto"/>
      <w:outlineLvl w:val="2"/>
    </w:pPr>
    <w:rPr>
      <w:rFonts w:ascii="Times New Roman" w:hAnsi="Times New Roman"/>
      <w:b/>
      <w:bCs/>
      <w:sz w:val="24"/>
      <w:szCs w:val="26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55EF6"/>
    <w:rPr>
      <w:rFonts w:ascii="Arial" w:eastAsia="Times New Roman" w:hAnsi="Arial" w:cs="Times New Roman"/>
      <w:b/>
      <w:bCs/>
      <w:kern w:val="2"/>
      <w:sz w:val="32"/>
      <w:szCs w:val="32"/>
      <w:lang w:eastAsia="ar-SA"/>
    </w:rPr>
  </w:style>
  <w:style w:type="character" w:customStyle="1" w:styleId="20">
    <w:name w:val="Заголовок 2 Знак"/>
    <w:basedOn w:val="a0"/>
    <w:link w:val="2"/>
    <w:semiHidden/>
    <w:rsid w:val="00F55EF6"/>
    <w:rPr>
      <w:rFonts w:ascii="Times New Roman" w:eastAsia="Times New Roman" w:hAnsi="Times New Roman" w:cs="Times New Roman"/>
      <w:b/>
      <w:bCs/>
      <w:iCs/>
      <w:sz w:val="24"/>
      <w:szCs w:val="24"/>
      <w:lang w:eastAsia="ar-SA"/>
    </w:rPr>
  </w:style>
  <w:style w:type="character" w:customStyle="1" w:styleId="30">
    <w:name w:val="Заголовок 3 Знак"/>
    <w:basedOn w:val="a0"/>
    <w:link w:val="3"/>
    <w:semiHidden/>
    <w:rsid w:val="00F55EF6"/>
    <w:rPr>
      <w:rFonts w:ascii="Times New Roman" w:eastAsia="Times New Roman" w:hAnsi="Times New Roman" w:cs="Times New Roman"/>
      <w:b/>
      <w:bCs/>
      <w:sz w:val="24"/>
      <w:szCs w:val="26"/>
      <w:lang w:eastAsia="ar-SA"/>
    </w:rPr>
  </w:style>
  <w:style w:type="paragraph" w:customStyle="1" w:styleId="ConsPlusNormal">
    <w:name w:val="ConsPlusNormal"/>
    <w:rsid w:val="00F55EF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F55EF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F55EF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a3">
    <w:name w:val="А.Заголовок"/>
    <w:basedOn w:val="a"/>
    <w:rsid w:val="00F55EF6"/>
    <w:pPr>
      <w:spacing w:before="240" w:after="240" w:line="240" w:lineRule="auto"/>
      <w:ind w:right="4678"/>
      <w:jc w:val="both"/>
    </w:pPr>
    <w:rPr>
      <w:rFonts w:ascii="Times New Roman" w:eastAsia="Calibri" w:hAnsi="Times New Roman"/>
      <w:sz w:val="28"/>
      <w:szCs w:val="28"/>
    </w:rPr>
  </w:style>
  <w:style w:type="character" w:styleId="a4">
    <w:name w:val="Hyperlink"/>
    <w:basedOn w:val="a0"/>
    <w:rsid w:val="00F55EF6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19422E7F1E8995B729FF9417BFAF01E44CCB1F5D73CCDF4801428F669D6Cy1I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gosuslugi.ru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gosuslugi.ru" TargetMode="External"/><Relationship Id="rId11" Type="http://schemas.openxmlformats.org/officeDocument/2006/relationships/oleObject" Target="embeddings/oleObject1.bin"/><Relationship Id="rId5" Type="http://schemas.openxmlformats.org/officeDocument/2006/relationships/hyperlink" Target="http://www.admmul.ru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D78BD885904A5CB96F12CE76502E1888E1EC7DC0F28C7848BEADAABCEA8FD78C8B91BA57mEL9N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4</Pages>
  <Words>8778</Words>
  <Characters>50037</Characters>
  <Application>Microsoft Office Word</Application>
  <DocSecurity>0</DocSecurity>
  <Lines>416</Lines>
  <Paragraphs>117</Paragraphs>
  <ScaleCrop>false</ScaleCrop>
  <Company>НЦИТ</Company>
  <LinksUpToDate>false</LinksUpToDate>
  <CharactersWithSpaces>586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</dc:creator>
  <cp:keywords/>
  <dc:description/>
  <cp:lastModifiedBy>Владимир</cp:lastModifiedBy>
  <cp:revision>2</cp:revision>
  <dcterms:created xsi:type="dcterms:W3CDTF">2015-02-16T06:19:00Z</dcterms:created>
  <dcterms:modified xsi:type="dcterms:W3CDTF">2015-02-16T06:19:00Z</dcterms:modified>
</cp:coreProperties>
</file>